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0961529" w:rsidR="00132B69" w:rsidRDefault="00132B69">
          <w:pPr>
            <w:pStyle w:val="TOC"/>
          </w:pPr>
          <w:r>
            <w:rPr>
              <w:lang w:val="zh-CN"/>
            </w:rPr>
            <w:t>目录</w:t>
          </w:r>
        </w:p>
        <w:p w14:paraId="4A0EA938" w14:textId="762808FF" w:rsidR="00D96296" w:rsidRDefault="00132B69">
          <w:pPr>
            <w:pStyle w:val="TOC1"/>
            <w:tabs>
              <w:tab w:val="right" w:leader="dot" w:pos="10243"/>
            </w:tabs>
            <w:rPr>
              <w:ins w:id="0" w:author="HERO 浩宇" w:date="2023-10-31T19:07:00Z"/>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ins w:id="1" w:author="HERO 浩宇" w:date="2023-10-31T19:07:00Z">
            <w:r w:rsidR="00D96296" w:rsidRPr="00E2696C">
              <w:rPr>
                <w:rStyle w:val="ab"/>
                <w:noProof/>
              </w:rPr>
              <w:fldChar w:fldCharType="begin"/>
            </w:r>
            <w:r w:rsidR="00D96296" w:rsidRPr="00E2696C">
              <w:rPr>
                <w:rStyle w:val="ab"/>
                <w:noProof/>
              </w:rPr>
              <w:instrText xml:space="preserve"> </w:instrText>
            </w:r>
            <w:r w:rsidR="00D96296">
              <w:rPr>
                <w:noProof/>
              </w:rPr>
              <w:instrText>HYPERLINK \l "_Toc149671637"</w:instrText>
            </w:r>
            <w:r w:rsidR="00D96296" w:rsidRPr="00E2696C">
              <w:rPr>
                <w:rStyle w:val="ab"/>
                <w:noProof/>
              </w:rPr>
              <w:instrText xml:space="preserve"> </w:instrText>
            </w:r>
            <w:r w:rsidR="00D96296" w:rsidRPr="00E2696C">
              <w:rPr>
                <w:rStyle w:val="ab"/>
                <w:noProof/>
              </w:rPr>
              <w:fldChar w:fldCharType="separate"/>
            </w:r>
            <w:r w:rsidR="00D96296" w:rsidRPr="00E2696C">
              <w:rPr>
                <w:rStyle w:val="ab"/>
                <w:bCs/>
                <w:noProof/>
              </w:rPr>
              <w:t>动态图上数据驱动</w:t>
            </w:r>
            <w:r w:rsidR="00D96296" w:rsidRPr="00E2696C">
              <w:rPr>
                <w:rStyle w:val="ab"/>
                <w:noProof/>
              </w:rPr>
              <w:t>的</w:t>
            </w:r>
            <w:r w:rsidR="00D96296" w:rsidRPr="00E2696C">
              <w:rPr>
                <w:rStyle w:val="ab"/>
                <w:bCs/>
                <w:noProof/>
              </w:rPr>
              <w:t>并发点对点查询系统</w:t>
            </w:r>
            <w:r w:rsidR="00D96296">
              <w:rPr>
                <w:noProof/>
                <w:webHidden/>
              </w:rPr>
              <w:tab/>
            </w:r>
            <w:r w:rsidR="00D96296">
              <w:rPr>
                <w:noProof/>
                <w:webHidden/>
              </w:rPr>
              <w:fldChar w:fldCharType="begin"/>
            </w:r>
            <w:r w:rsidR="00D96296">
              <w:rPr>
                <w:noProof/>
                <w:webHidden/>
              </w:rPr>
              <w:instrText xml:space="preserve"> PAGEREF _Toc149671637 \h </w:instrText>
            </w:r>
          </w:ins>
          <w:r w:rsidR="00D96296">
            <w:rPr>
              <w:noProof/>
              <w:webHidden/>
            </w:rPr>
          </w:r>
          <w:r w:rsidR="00D96296">
            <w:rPr>
              <w:noProof/>
              <w:webHidden/>
            </w:rPr>
            <w:fldChar w:fldCharType="separate"/>
          </w:r>
          <w:ins w:id="2" w:author="HERO 浩宇" w:date="2023-10-31T19:07:00Z">
            <w:r w:rsidR="00D96296">
              <w:rPr>
                <w:noProof/>
                <w:webHidden/>
              </w:rPr>
              <w:t>2</w:t>
            </w:r>
            <w:r w:rsidR="00D96296">
              <w:rPr>
                <w:noProof/>
                <w:webHidden/>
              </w:rPr>
              <w:fldChar w:fldCharType="end"/>
            </w:r>
            <w:r w:rsidR="00D96296" w:rsidRPr="00E2696C">
              <w:rPr>
                <w:rStyle w:val="ab"/>
                <w:noProof/>
              </w:rPr>
              <w:fldChar w:fldCharType="end"/>
            </w:r>
          </w:ins>
        </w:p>
        <w:p w14:paraId="2F7E93E6" w14:textId="6059FE75" w:rsidR="00D96296" w:rsidRDefault="00D96296">
          <w:pPr>
            <w:pStyle w:val="TOC1"/>
            <w:tabs>
              <w:tab w:val="right" w:leader="dot" w:pos="10243"/>
            </w:tabs>
            <w:rPr>
              <w:ins w:id="3" w:author="HERO 浩宇" w:date="2023-10-31T19:07:00Z"/>
              <w:rFonts w:cstheme="minorBidi"/>
              <w:noProof/>
              <w:kern w:val="2"/>
              <w:sz w:val="21"/>
            </w:rPr>
          </w:pPr>
          <w:ins w:id="4" w:author="HERO 浩宇" w:date="2023-10-31T19:07:00Z">
            <w:r w:rsidRPr="00E2696C">
              <w:rPr>
                <w:rStyle w:val="ab"/>
                <w:noProof/>
              </w:rPr>
              <w:fldChar w:fldCharType="begin"/>
            </w:r>
            <w:r w:rsidRPr="00E2696C">
              <w:rPr>
                <w:rStyle w:val="ab"/>
                <w:noProof/>
              </w:rPr>
              <w:instrText xml:space="preserve"> </w:instrText>
            </w:r>
            <w:r>
              <w:rPr>
                <w:noProof/>
              </w:rPr>
              <w:instrText>HYPERLINK \l "_Toc149671638"</w:instrText>
            </w:r>
            <w:r w:rsidRPr="00E2696C">
              <w:rPr>
                <w:rStyle w:val="ab"/>
                <w:noProof/>
              </w:rPr>
              <w:instrText xml:space="preserve"> </w:instrText>
            </w:r>
            <w:r w:rsidRPr="00E2696C">
              <w:rPr>
                <w:rStyle w:val="ab"/>
                <w:noProof/>
              </w:rPr>
              <w:fldChar w:fldCharType="separate"/>
            </w:r>
            <w:r w:rsidRPr="00E2696C">
              <w:rPr>
                <w:rStyle w:val="ab"/>
                <w:noProof/>
              </w:rPr>
              <w:t>摘要</w:t>
            </w:r>
            <w:r>
              <w:rPr>
                <w:noProof/>
                <w:webHidden/>
              </w:rPr>
              <w:tab/>
            </w:r>
            <w:r>
              <w:rPr>
                <w:noProof/>
                <w:webHidden/>
              </w:rPr>
              <w:fldChar w:fldCharType="begin"/>
            </w:r>
            <w:r>
              <w:rPr>
                <w:noProof/>
                <w:webHidden/>
              </w:rPr>
              <w:instrText xml:space="preserve"> PAGEREF _Toc149671638 \h </w:instrText>
            </w:r>
          </w:ins>
          <w:r>
            <w:rPr>
              <w:noProof/>
              <w:webHidden/>
            </w:rPr>
          </w:r>
          <w:r>
            <w:rPr>
              <w:noProof/>
              <w:webHidden/>
            </w:rPr>
            <w:fldChar w:fldCharType="separate"/>
          </w:r>
          <w:ins w:id="5" w:author="HERO 浩宇" w:date="2023-10-31T19:07:00Z">
            <w:r>
              <w:rPr>
                <w:noProof/>
                <w:webHidden/>
              </w:rPr>
              <w:t>2</w:t>
            </w:r>
            <w:r>
              <w:rPr>
                <w:noProof/>
                <w:webHidden/>
              </w:rPr>
              <w:fldChar w:fldCharType="end"/>
            </w:r>
            <w:r w:rsidRPr="00E2696C">
              <w:rPr>
                <w:rStyle w:val="ab"/>
                <w:noProof/>
              </w:rPr>
              <w:fldChar w:fldCharType="end"/>
            </w:r>
          </w:ins>
        </w:p>
        <w:p w14:paraId="25FCAE21" w14:textId="1E383431" w:rsidR="00D96296" w:rsidRDefault="00D96296">
          <w:pPr>
            <w:pStyle w:val="TOC1"/>
            <w:tabs>
              <w:tab w:val="right" w:leader="dot" w:pos="10243"/>
            </w:tabs>
            <w:rPr>
              <w:ins w:id="6" w:author="HERO 浩宇" w:date="2023-10-31T19:07:00Z"/>
              <w:rFonts w:cstheme="minorBidi"/>
              <w:noProof/>
              <w:kern w:val="2"/>
              <w:sz w:val="21"/>
            </w:rPr>
          </w:pPr>
          <w:ins w:id="7" w:author="HERO 浩宇" w:date="2023-10-31T19:07:00Z">
            <w:r w:rsidRPr="00E2696C">
              <w:rPr>
                <w:rStyle w:val="ab"/>
                <w:noProof/>
              </w:rPr>
              <w:fldChar w:fldCharType="begin"/>
            </w:r>
            <w:r w:rsidRPr="00E2696C">
              <w:rPr>
                <w:rStyle w:val="ab"/>
                <w:noProof/>
              </w:rPr>
              <w:instrText xml:space="preserve"> </w:instrText>
            </w:r>
            <w:r>
              <w:rPr>
                <w:noProof/>
              </w:rPr>
              <w:instrText>HYPERLINK \l "_Toc149671639"</w:instrText>
            </w:r>
            <w:r w:rsidRPr="00E2696C">
              <w:rPr>
                <w:rStyle w:val="ab"/>
                <w:noProof/>
              </w:rPr>
              <w:instrText xml:space="preserve"> </w:instrText>
            </w:r>
            <w:r w:rsidRPr="00E2696C">
              <w:rPr>
                <w:rStyle w:val="ab"/>
                <w:noProof/>
              </w:rPr>
              <w:fldChar w:fldCharType="separate"/>
            </w:r>
            <w:r w:rsidRPr="00E2696C">
              <w:rPr>
                <w:rStyle w:val="ab"/>
                <w:noProof/>
              </w:rPr>
              <w:t>前言</w:t>
            </w:r>
            <w:r>
              <w:rPr>
                <w:noProof/>
                <w:webHidden/>
              </w:rPr>
              <w:tab/>
            </w:r>
            <w:r>
              <w:rPr>
                <w:noProof/>
                <w:webHidden/>
              </w:rPr>
              <w:fldChar w:fldCharType="begin"/>
            </w:r>
            <w:r>
              <w:rPr>
                <w:noProof/>
                <w:webHidden/>
              </w:rPr>
              <w:instrText xml:space="preserve"> PAGEREF _Toc149671639 \h </w:instrText>
            </w:r>
          </w:ins>
          <w:r>
            <w:rPr>
              <w:noProof/>
              <w:webHidden/>
            </w:rPr>
          </w:r>
          <w:r>
            <w:rPr>
              <w:noProof/>
              <w:webHidden/>
            </w:rPr>
            <w:fldChar w:fldCharType="separate"/>
          </w:r>
          <w:ins w:id="8" w:author="HERO 浩宇" w:date="2023-10-31T19:07:00Z">
            <w:r>
              <w:rPr>
                <w:noProof/>
                <w:webHidden/>
              </w:rPr>
              <w:t>3</w:t>
            </w:r>
            <w:r>
              <w:rPr>
                <w:noProof/>
                <w:webHidden/>
              </w:rPr>
              <w:fldChar w:fldCharType="end"/>
            </w:r>
            <w:r w:rsidRPr="00E2696C">
              <w:rPr>
                <w:rStyle w:val="ab"/>
                <w:noProof/>
              </w:rPr>
              <w:fldChar w:fldCharType="end"/>
            </w:r>
          </w:ins>
        </w:p>
        <w:p w14:paraId="69B0FE14" w14:textId="1482262F" w:rsidR="00D96296" w:rsidRDefault="00D96296">
          <w:pPr>
            <w:pStyle w:val="TOC1"/>
            <w:tabs>
              <w:tab w:val="right" w:leader="dot" w:pos="10243"/>
            </w:tabs>
            <w:rPr>
              <w:ins w:id="9" w:author="HERO 浩宇" w:date="2023-10-31T19:07:00Z"/>
              <w:rFonts w:cstheme="minorBidi"/>
              <w:noProof/>
              <w:kern w:val="2"/>
              <w:sz w:val="21"/>
            </w:rPr>
          </w:pPr>
          <w:ins w:id="10" w:author="HERO 浩宇" w:date="2023-10-31T19:07:00Z">
            <w:r w:rsidRPr="00E2696C">
              <w:rPr>
                <w:rStyle w:val="ab"/>
                <w:noProof/>
              </w:rPr>
              <w:fldChar w:fldCharType="begin"/>
            </w:r>
            <w:r w:rsidRPr="00E2696C">
              <w:rPr>
                <w:rStyle w:val="ab"/>
                <w:noProof/>
              </w:rPr>
              <w:instrText xml:space="preserve"> </w:instrText>
            </w:r>
            <w:r>
              <w:rPr>
                <w:noProof/>
              </w:rPr>
              <w:instrText>HYPERLINK \l "_Toc149671640"</w:instrText>
            </w:r>
            <w:r w:rsidRPr="00E2696C">
              <w:rPr>
                <w:rStyle w:val="ab"/>
                <w:noProof/>
              </w:rPr>
              <w:instrText xml:space="preserve"> </w:instrText>
            </w:r>
            <w:r w:rsidRPr="00E2696C">
              <w:rPr>
                <w:rStyle w:val="ab"/>
                <w:noProof/>
              </w:rPr>
              <w:fldChar w:fldCharType="separate"/>
            </w:r>
            <w:r w:rsidRPr="00E2696C">
              <w:rPr>
                <w:rStyle w:val="ab"/>
                <w:noProof/>
              </w:rPr>
              <w:t>背景和动机</w:t>
            </w:r>
            <w:r>
              <w:rPr>
                <w:noProof/>
                <w:webHidden/>
              </w:rPr>
              <w:tab/>
            </w:r>
            <w:r>
              <w:rPr>
                <w:noProof/>
                <w:webHidden/>
              </w:rPr>
              <w:fldChar w:fldCharType="begin"/>
            </w:r>
            <w:r>
              <w:rPr>
                <w:noProof/>
                <w:webHidden/>
              </w:rPr>
              <w:instrText xml:space="preserve"> PAGEREF _Toc149671640 \h </w:instrText>
            </w:r>
          </w:ins>
          <w:r>
            <w:rPr>
              <w:noProof/>
              <w:webHidden/>
            </w:rPr>
          </w:r>
          <w:r>
            <w:rPr>
              <w:noProof/>
              <w:webHidden/>
            </w:rPr>
            <w:fldChar w:fldCharType="separate"/>
          </w:r>
          <w:ins w:id="11" w:author="HERO 浩宇" w:date="2023-10-31T19:07:00Z">
            <w:r>
              <w:rPr>
                <w:noProof/>
                <w:webHidden/>
              </w:rPr>
              <w:t>6</w:t>
            </w:r>
            <w:r>
              <w:rPr>
                <w:noProof/>
                <w:webHidden/>
              </w:rPr>
              <w:fldChar w:fldCharType="end"/>
            </w:r>
            <w:r w:rsidRPr="00E2696C">
              <w:rPr>
                <w:rStyle w:val="ab"/>
                <w:noProof/>
              </w:rPr>
              <w:fldChar w:fldCharType="end"/>
            </w:r>
          </w:ins>
        </w:p>
        <w:p w14:paraId="46103A27" w14:textId="027D0726" w:rsidR="00D96296" w:rsidRDefault="00D96296">
          <w:pPr>
            <w:pStyle w:val="TOC2"/>
            <w:tabs>
              <w:tab w:val="right" w:leader="dot" w:pos="10243"/>
            </w:tabs>
            <w:rPr>
              <w:ins w:id="12" w:author="HERO 浩宇" w:date="2023-10-31T19:07:00Z"/>
              <w:rFonts w:cstheme="minorBidi"/>
              <w:noProof/>
              <w:kern w:val="2"/>
              <w:sz w:val="21"/>
            </w:rPr>
          </w:pPr>
          <w:ins w:id="13" w:author="HERO 浩宇" w:date="2023-10-31T19:07:00Z">
            <w:r w:rsidRPr="00E2696C">
              <w:rPr>
                <w:rStyle w:val="ab"/>
                <w:noProof/>
              </w:rPr>
              <w:fldChar w:fldCharType="begin"/>
            </w:r>
            <w:r w:rsidRPr="00E2696C">
              <w:rPr>
                <w:rStyle w:val="ab"/>
                <w:noProof/>
              </w:rPr>
              <w:instrText xml:space="preserve"> </w:instrText>
            </w:r>
            <w:r>
              <w:rPr>
                <w:noProof/>
              </w:rPr>
              <w:instrText>HYPERLINK \l "_Toc149671641"</w:instrText>
            </w:r>
            <w:r w:rsidRPr="00E2696C">
              <w:rPr>
                <w:rStyle w:val="ab"/>
                <w:noProof/>
              </w:rPr>
              <w:instrText xml:space="preserve"> </w:instrText>
            </w:r>
            <w:r w:rsidRPr="00E2696C">
              <w:rPr>
                <w:rStyle w:val="ab"/>
                <w:noProof/>
              </w:rPr>
              <w:fldChar w:fldCharType="separate"/>
            </w:r>
            <w:r w:rsidRPr="00E2696C">
              <w:rPr>
                <w:rStyle w:val="ab"/>
                <w:noProof/>
              </w:rPr>
              <w:t>Preliminaries</w:t>
            </w:r>
            <w:r>
              <w:rPr>
                <w:noProof/>
                <w:webHidden/>
              </w:rPr>
              <w:tab/>
            </w:r>
            <w:r>
              <w:rPr>
                <w:noProof/>
                <w:webHidden/>
              </w:rPr>
              <w:fldChar w:fldCharType="begin"/>
            </w:r>
            <w:r>
              <w:rPr>
                <w:noProof/>
                <w:webHidden/>
              </w:rPr>
              <w:instrText xml:space="preserve"> PAGEREF _Toc149671641 \h </w:instrText>
            </w:r>
          </w:ins>
          <w:r>
            <w:rPr>
              <w:noProof/>
              <w:webHidden/>
            </w:rPr>
          </w:r>
          <w:r>
            <w:rPr>
              <w:noProof/>
              <w:webHidden/>
            </w:rPr>
            <w:fldChar w:fldCharType="separate"/>
          </w:r>
          <w:ins w:id="14" w:author="HERO 浩宇" w:date="2023-10-31T19:07:00Z">
            <w:r>
              <w:rPr>
                <w:noProof/>
                <w:webHidden/>
              </w:rPr>
              <w:t>7</w:t>
            </w:r>
            <w:r>
              <w:rPr>
                <w:noProof/>
                <w:webHidden/>
              </w:rPr>
              <w:fldChar w:fldCharType="end"/>
            </w:r>
            <w:r w:rsidRPr="00E2696C">
              <w:rPr>
                <w:rStyle w:val="ab"/>
                <w:noProof/>
              </w:rPr>
              <w:fldChar w:fldCharType="end"/>
            </w:r>
          </w:ins>
        </w:p>
        <w:p w14:paraId="7793D1CA" w14:textId="377AE3D1" w:rsidR="00D96296" w:rsidRDefault="00D96296">
          <w:pPr>
            <w:pStyle w:val="TOC2"/>
            <w:tabs>
              <w:tab w:val="right" w:leader="dot" w:pos="10243"/>
            </w:tabs>
            <w:rPr>
              <w:ins w:id="15" w:author="HERO 浩宇" w:date="2023-10-31T19:07:00Z"/>
              <w:rFonts w:cstheme="minorBidi"/>
              <w:noProof/>
              <w:kern w:val="2"/>
              <w:sz w:val="21"/>
            </w:rPr>
          </w:pPr>
          <w:ins w:id="16" w:author="HERO 浩宇" w:date="2023-10-31T19:07:00Z">
            <w:r w:rsidRPr="00E2696C">
              <w:rPr>
                <w:rStyle w:val="ab"/>
                <w:noProof/>
              </w:rPr>
              <w:fldChar w:fldCharType="begin"/>
            </w:r>
            <w:r w:rsidRPr="00E2696C">
              <w:rPr>
                <w:rStyle w:val="ab"/>
                <w:noProof/>
              </w:rPr>
              <w:instrText xml:space="preserve"> </w:instrText>
            </w:r>
            <w:r>
              <w:rPr>
                <w:noProof/>
              </w:rPr>
              <w:instrText>HYPERLINK \l "_Toc149671642"</w:instrText>
            </w:r>
            <w:r w:rsidRPr="00E2696C">
              <w:rPr>
                <w:rStyle w:val="ab"/>
                <w:noProof/>
              </w:rPr>
              <w:instrText xml:space="preserve"> </w:instrText>
            </w:r>
            <w:r w:rsidRPr="00E2696C">
              <w:rPr>
                <w:rStyle w:val="ab"/>
                <w:noProof/>
              </w:rPr>
              <w:fldChar w:fldCharType="separate"/>
            </w:r>
            <w:r w:rsidRPr="00E2696C">
              <w:rPr>
                <w:rStyle w:val="ab"/>
                <w:noProof/>
              </w:rPr>
              <w:t>并发点对点查询任务的性能瓶颈</w:t>
            </w:r>
            <w:r>
              <w:rPr>
                <w:noProof/>
                <w:webHidden/>
              </w:rPr>
              <w:tab/>
            </w:r>
            <w:r>
              <w:rPr>
                <w:noProof/>
                <w:webHidden/>
              </w:rPr>
              <w:fldChar w:fldCharType="begin"/>
            </w:r>
            <w:r>
              <w:rPr>
                <w:noProof/>
                <w:webHidden/>
              </w:rPr>
              <w:instrText xml:space="preserve"> PAGEREF _Toc149671642 \h </w:instrText>
            </w:r>
          </w:ins>
          <w:r>
            <w:rPr>
              <w:noProof/>
              <w:webHidden/>
            </w:rPr>
          </w:r>
          <w:r>
            <w:rPr>
              <w:noProof/>
              <w:webHidden/>
            </w:rPr>
            <w:fldChar w:fldCharType="separate"/>
          </w:r>
          <w:ins w:id="17" w:author="HERO 浩宇" w:date="2023-10-31T19:07:00Z">
            <w:r>
              <w:rPr>
                <w:noProof/>
                <w:webHidden/>
              </w:rPr>
              <w:t>8</w:t>
            </w:r>
            <w:r>
              <w:rPr>
                <w:noProof/>
                <w:webHidden/>
              </w:rPr>
              <w:fldChar w:fldCharType="end"/>
            </w:r>
            <w:r w:rsidRPr="00E2696C">
              <w:rPr>
                <w:rStyle w:val="ab"/>
                <w:noProof/>
              </w:rPr>
              <w:fldChar w:fldCharType="end"/>
            </w:r>
          </w:ins>
        </w:p>
        <w:p w14:paraId="7CE43A99" w14:textId="4883CB04" w:rsidR="00D96296" w:rsidRDefault="00D96296">
          <w:pPr>
            <w:pStyle w:val="TOC2"/>
            <w:tabs>
              <w:tab w:val="right" w:leader="dot" w:pos="10243"/>
            </w:tabs>
            <w:rPr>
              <w:ins w:id="18" w:author="HERO 浩宇" w:date="2023-10-31T19:07:00Z"/>
              <w:rFonts w:cstheme="minorBidi"/>
              <w:noProof/>
              <w:kern w:val="2"/>
              <w:sz w:val="21"/>
            </w:rPr>
          </w:pPr>
          <w:ins w:id="19" w:author="HERO 浩宇" w:date="2023-10-31T19:07:00Z">
            <w:r w:rsidRPr="00E2696C">
              <w:rPr>
                <w:rStyle w:val="ab"/>
                <w:noProof/>
              </w:rPr>
              <w:fldChar w:fldCharType="begin"/>
            </w:r>
            <w:r w:rsidRPr="00E2696C">
              <w:rPr>
                <w:rStyle w:val="ab"/>
                <w:noProof/>
              </w:rPr>
              <w:instrText xml:space="preserve"> </w:instrText>
            </w:r>
            <w:r>
              <w:rPr>
                <w:noProof/>
              </w:rPr>
              <w:instrText>HYPERLINK \l "_Toc149671643"</w:instrText>
            </w:r>
            <w:r w:rsidRPr="00E2696C">
              <w:rPr>
                <w:rStyle w:val="ab"/>
                <w:noProof/>
              </w:rPr>
              <w:instrText xml:space="preserve"> </w:instrText>
            </w:r>
            <w:r w:rsidRPr="00E2696C">
              <w:rPr>
                <w:rStyle w:val="ab"/>
                <w:noProof/>
              </w:rPr>
              <w:fldChar w:fldCharType="separate"/>
            </w:r>
            <w:r w:rsidRPr="00E2696C">
              <w:rPr>
                <w:rStyle w:val="ab"/>
                <w:noProof/>
              </w:rPr>
              <w:t>我们的启发</w:t>
            </w:r>
            <w:r>
              <w:rPr>
                <w:noProof/>
                <w:webHidden/>
              </w:rPr>
              <w:tab/>
            </w:r>
            <w:r>
              <w:rPr>
                <w:noProof/>
                <w:webHidden/>
              </w:rPr>
              <w:fldChar w:fldCharType="begin"/>
            </w:r>
            <w:r>
              <w:rPr>
                <w:noProof/>
                <w:webHidden/>
              </w:rPr>
              <w:instrText xml:space="preserve"> PAGEREF _Toc149671643 \h </w:instrText>
            </w:r>
          </w:ins>
          <w:r>
            <w:rPr>
              <w:noProof/>
              <w:webHidden/>
            </w:rPr>
          </w:r>
          <w:r>
            <w:rPr>
              <w:noProof/>
              <w:webHidden/>
            </w:rPr>
            <w:fldChar w:fldCharType="separate"/>
          </w:r>
          <w:ins w:id="20" w:author="HERO 浩宇" w:date="2023-10-31T19:07:00Z">
            <w:r>
              <w:rPr>
                <w:noProof/>
                <w:webHidden/>
              </w:rPr>
              <w:t>10</w:t>
            </w:r>
            <w:r>
              <w:rPr>
                <w:noProof/>
                <w:webHidden/>
              </w:rPr>
              <w:fldChar w:fldCharType="end"/>
            </w:r>
            <w:r w:rsidRPr="00E2696C">
              <w:rPr>
                <w:rStyle w:val="ab"/>
                <w:noProof/>
              </w:rPr>
              <w:fldChar w:fldCharType="end"/>
            </w:r>
          </w:ins>
        </w:p>
        <w:p w14:paraId="5AA9087A" w14:textId="3D72924C" w:rsidR="00D96296" w:rsidRDefault="00D96296">
          <w:pPr>
            <w:pStyle w:val="TOC1"/>
            <w:tabs>
              <w:tab w:val="right" w:leader="dot" w:pos="10243"/>
            </w:tabs>
            <w:rPr>
              <w:ins w:id="21" w:author="HERO 浩宇" w:date="2023-10-31T19:07:00Z"/>
              <w:rFonts w:cstheme="minorBidi"/>
              <w:noProof/>
              <w:kern w:val="2"/>
              <w:sz w:val="21"/>
            </w:rPr>
          </w:pPr>
          <w:ins w:id="22" w:author="HERO 浩宇" w:date="2023-10-31T19:07:00Z">
            <w:r w:rsidRPr="00E2696C">
              <w:rPr>
                <w:rStyle w:val="ab"/>
                <w:noProof/>
              </w:rPr>
              <w:fldChar w:fldCharType="begin"/>
            </w:r>
            <w:r w:rsidRPr="00E2696C">
              <w:rPr>
                <w:rStyle w:val="ab"/>
                <w:noProof/>
              </w:rPr>
              <w:instrText xml:space="preserve"> </w:instrText>
            </w:r>
            <w:r>
              <w:rPr>
                <w:noProof/>
              </w:rPr>
              <w:instrText>HYPERLINK \l "_Toc149671644"</w:instrText>
            </w:r>
            <w:r w:rsidRPr="00E2696C">
              <w:rPr>
                <w:rStyle w:val="ab"/>
                <w:noProof/>
              </w:rPr>
              <w:instrText xml:space="preserve"> </w:instrText>
            </w:r>
            <w:r w:rsidRPr="00E2696C">
              <w:rPr>
                <w:rStyle w:val="ab"/>
                <w:noProof/>
              </w:rPr>
              <w:fldChar w:fldCharType="separate"/>
            </w:r>
            <w:r w:rsidRPr="00E2696C">
              <w:rPr>
                <w:rStyle w:val="ab"/>
                <w:noProof/>
              </w:rPr>
              <w:t>系统概述</w:t>
            </w:r>
            <w:r>
              <w:rPr>
                <w:noProof/>
                <w:webHidden/>
              </w:rPr>
              <w:tab/>
            </w:r>
            <w:r>
              <w:rPr>
                <w:noProof/>
                <w:webHidden/>
              </w:rPr>
              <w:fldChar w:fldCharType="begin"/>
            </w:r>
            <w:r>
              <w:rPr>
                <w:noProof/>
                <w:webHidden/>
              </w:rPr>
              <w:instrText xml:space="preserve"> PAGEREF _Toc149671644 \h </w:instrText>
            </w:r>
          </w:ins>
          <w:r>
            <w:rPr>
              <w:noProof/>
              <w:webHidden/>
            </w:rPr>
          </w:r>
          <w:r>
            <w:rPr>
              <w:noProof/>
              <w:webHidden/>
            </w:rPr>
            <w:fldChar w:fldCharType="separate"/>
          </w:r>
          <w:ins w:id="23" w:author="HERO 浩宇" w:date="2023-10-31T19:07:00Z">
            <w:r>
              <w:rPr>
                <w:noProof/>
                <w:webHidden/>
              </w:rPr>
              <w:t>11</w:t>
            </w:r>
            <w:r>
              <w:rPr>
                <w:noProof/>
                <w:webHidden/>
              </w:rPr>
              <w:fldChar w:fldCharType="end"/>
            </w:r>
            <w:r w:rsidRPr="00E2696C">
              <w:rPr>
                <w:rStyle w:val="ab"/>
                <w:noProof/>
              </w:rPr>
              <w:fldChar w:fldCharType="end"/>
            </w:r>
          </w:ins>
        </w:p>
        <w:p w14:paraId="21B704C4" w14:textId="4CD597C5" w:rsidR="00D96296" w:rsidRDefault="00D96296">
          <w:pPr>
            <w:pStyle w:val="TOC2"/>
            <w:tabs>
              <w:tab w:val="right" w:leader="dot" w:pos="10243"/>
            </w:tabs>
            <w:rPr>
              <w:ins w:id="24" w:author="HERO 浩宇" w:date="2023-10-31T19:07:00Z"/>
              <w:rFonts w:cstheme="minorBidi"/>
              <w:noProof/>
              <w:kern w:val="2"/>
              <w:sz w:val="21"/>
            </w:rPr>
          </w:pPr>
          <w:ins w:id="25" w:author="HERO 浩宇" w:date="2023-10-31T19:07:00Z">
            <w:r w:rsidRPr="00E2696C">
              <w:rPr>
                <w:rStyle w:val="ab"/>
                <w:noProof/>
              </w:rPr>
              <w:fldChar w:fldCharType="begin"/>
            </w:r>
            <w:r w:rsidRPr="00E2696C">
              <w:rPr>
                <w:rStyle w:val="ab"/>
                <w:noProof/>
              </w:rPr>
              <w:instrText xml:space="preserve"> </w:instrText>
            </w:r>
            <w:r>
              <w:rPr>
                <w:noProof/>
              </w:rPr>
              <w:instrText>HYPERLINK \l "_Toc149671645"</w:instrText>
            </w:r>
            <w:r w:rsidRPr="00E2696C">
              <w:rPr>
                <w:rStyle w:val="ab"/>
                <w:noProof/>
              </w:rPr>
              <w:instrText xml:space="preserve"> </w:instrText>
            </w:r>
            <w:r w:rsidRPr="00E2696C">
              <w:rPr>
                <w:rStyle w:val="ab"/>
                <w:noProof/>
              </w:rPr>
              <w:fldChar w:fldCharType="separate"/>
            </w:r>
            <w:r w:rsidRPr="00E2696C">
              <w:rPr>
                <w:rStyle w:val="ab"/>
                <w:noProof/>
              </w:rPr>
              <w:t>系统架构</w:t>
            </w:r>
            <w:r>
              <w:rPr>
                <w:noProof/>
                <w:webHidden/>
              </w:rPr>
              <w:tab/>
            </w:r>
            <w:r>
              <w:rPr>
                <w:noProof/>
                <w:webHidden/>
              </w:rPr>
              <w:fldChar w:fldCharType="begin"/>
            </w:r>
            <w:r>
              <w:rPr>
                <w:noProof/>
                <w:webHidden/>
              </w:rPr>
              <w:instrText xml:space="preserve"> PAGEREF _Toc149671645 \h </w:instrText>
            </w:r>
          </w:ins>
          <w:r>
            <w:rPr>
              <w:noProof/>
              <w:webHidden/>
            </w:rPr>
          </w:r>
          <w:r>
            <w:rPr>
              <w:noProof/>
              <w:webHidden/>
            </w:rPr>
            <w:fldChar w:fldCharType="separate"/>
          </w:r>
          <w:ins w:id="26" w:author="HERO 浩宇" w:date="2023-10-31T19:07:00Z">
            <w:r>
              <w:rPr>
                <w:noProof/>
                <w:webHidden/>
              </w:rPr>
              <w:t>11</w:t>
            </w:r>
            <w:r>
              <w:rPr>
                <w:noProof/>
                <w:webHidden/>
              </w:rPr>
              <w:fldChar w:fldCharType="end"/>
            </w:r>
            <w:r w:rsidRPr="00E2696C">
              <w:rPr>
                <w:rStyle w:val="ab"/>
                <w:noProof/>
              </w:rPr>
              <w:fldChar w:fldCharType="end"/>
            </w:r>
          </w:ins>
        </w:p>
        <w:p w14:paraId="053EA1E2" w14:textId="467E1AE6" w:rsidR="00D96296" w:rsidRDefault="00D96296">
          <w:pPr>
            <w:pStyle w:val="TOC2"/>
            <w:tabs>
              <w:tab w:val="right" w:leader="dot" w:pos="10243"/>
            </w:tabs>
            <w:rPr>
              <w:ins w:id="27" w:author="HERO 浩宇" w:date="2023-10-31T19:07:00Z"/>
              <w:rFonts w:cstheme="minorBidi"/>
              <w:noProof/>
              <w:kern w:val="2"/>
              <w:sz w:val="21"/>
            </w:rPr>
          </w:pPr>
          <w:ins w:id="28" w:author="HERO 浩宇" w:date="2023-10-31T19:07:00Z">
            <w:r w:rsidRPr="00E2696C">
              <w:rPr>
                <w:rStyle w:val="ab"/>
                <w:noProof/>
              </w:rPr>
              <w:fldChar w:fldCharType="begin"/>
            </w:r>
            <w:r w:rsidRPr="00E2696C">
              <w:rPr>
                <w:rStyle w:val="ab"/>
                <w:noProof/>
              </w:rPr>
              <w:instrText xml:space="preserve"> </w:instrText>
            </w:r>
            <w:r>
              <w:rPr>
                <w:noProof/>
              </w:rPr>
              <w:instrText>HYPERLINK \l "_Toc149671647"</w:instrText>
            </w:r>
            <w:r w:rsidRPr="00E2696C">
              <w:rPr>
                <w:rStyle w:val="ab"/>
                <w:noProof/>
              </w:rPr>
              <w:instrText xml:space="preserve"> </w:instrText>
            </w:r>
            <w:r w:rsidRPr="00E2696C">
              <w:rPr>
                <w:rStyle w:val="ab"/>
                <w:noProof/>
              </w:rPr>
              <w:fldChar w:fldCharType="separate"/>
            </w:r>
            <w:r w:rsidRPr="00E2696C">
              <w:rPr>
                <w:rStyle w:val="ab"/>
                <w:noProof/>
              </w:rPr>
              <w:t>整体执行流程</w:t>
            </w:r>
            <w:r>
              <w:rPr>
                <w:noProof/>
                <w:webHidden/>
              </w:rPr>
              <w:tab/>
            </w:r>
            <w:r>
              <w:rPr>
                <w:noProof/>
                <w:webHidden/>
              </w:rPr>
              <w:fldChar w:fldCharType="begin"/>
            </w:r>
            <w:r>
              <w:rPr>
                <w:noProof/>
                <w:webHidden/>
              </w:rPr>
              <w:instrText xml:space="preserve"> PAGEREF _Toc149671647 \h </w:instrText>
            </w:r>
          </w:ins>
          <w:r>
            <w:rPr>
              <w:noProof/>
              <w:webHidden/>
            </w:rPr>
          </w:r>
          <w:r>
            <w:rPr>
              <w:noProof/>
              <w:webHidden/>
            </w:rPr>
            <w:fldChar w:fldCharType="separate"/>
          </w:r>
          <w:ins w:id="29" w:author="HERO 浩宇" w:date="2023-10-31T19:07:00Z">
            <w:r>
              <w:rPr>
                <w:noProof/>
                <w:webHidden/>
              </w:rPr>
              <w:t>12</w:t>
            </w:r>
            <w:r>
              <w:rPr>
                <w:noProof/>
                <w:webHidden/>
              </w:rPr>
              <w:fldChar w:fldCharType="end"/>
            </w:r>
            <w:r w:rsidRPr="00E2696C">
              <w:rPr>
                <w:rStyle w:val="ab"/>
                <w:noProof/>
              </w:rPr>
              <w:fldChar w:fldCharType="end"/>
            </w:r>
          </w:ins>
        </w:p>
        <w:p w14:paraId="4ED503F0" w14:textId="0815879C" w:rsidR="00D96296" w:rsidRDefault="00D96296">
          <w:pPr>
            <w:pStyle w:val="TOC2"/>
            <w:tabs>
              <w:tab w:val="right" w:leader="dot" w:pos="10243"/>
            </w:tabs>
            <w:rPr>
              <w:ins w:id="30" w:author="HERO 浩宇" w:date="2023-10-31T19:07:00Z"/>
              <w:rFonts w:cstheme="minorBidi"/>
              <w:noProof/>
              <w:kern w:val="2"/>
              <w:sz w:val="21"/>
            </w:rPr>
          </w:pPr>
          <w:ins w:id="31" w:author="HERO 浩宇" w:date="2023-10-31T19:07:00Z">
            <w:r w:rsidRPr="00E2696C">
              <w:rPr>
                <w:rStyle w:val="ab"/>
                <w:noProof/>
              </w:rPr>
              <w:fldChar w:fldCharType="begin"/>
            </w:r>
            <w:r w:rsidRPr="00E2696C">
              <w:rPr>
                <w:rStyle w:val="ab"/>
                <w:noProof/>
              </w:rPr>
              <w:instrText xml:space="preserve"> </w:instrText>
            </w:r>
            <w:r>
              <w:rPr>
                <w:noProof/>
              </w:rPr>
              <w:instrText>HYPERLINK \l "_Toc149671648"</w:instrText>
            </w:r>
            <w:r w:rsidRPr="00E2696C">
              <w:rPr>
                <w:rStyle w:val="ab"/>
                <w:noProof/>
              </w:rPr>
              <w:instrText xml:space="preserve"> </w:instrText>
            </w:r>
            <w:r w:rsidRPr="00E2696C">
              <w:rPr>
                <w:rStyle w:val="ab"/>
                <w:noProof/>
              </w:rPr>
              <w:fldChar w:fldCharType="separate"/>
            </w:r>
            <w:r w:rsidRPr="00E2696C">
              <w:rPr>
                <w:rStyle w:val="ab"/>
                <w:noProof/>
              </w:rPr>
              <w:t>数据访问共享机制</w:t>
            </w:r>
            <w:r>
              <w:rPr>
                <w:noProof/>
                <w:webHidden/>
              </w:rPr>
              <w:tab/>
            </w:r>
            <w:r>
              <w:rPr>
                <w:noProof/>
                <w:webHidden/>
              </w:rPr>
              <w:fldChar w:fldCharType="begin"/>
            </w:r>
            <w:r>
              <w:rPr>
                <w:noProof/>
                <w:webHidden/>
              </w:rPr>
              <w:instrText xml:space="preserve"> PAGEREF _Toc149671648 \h </w:instrText>
            </w:r>
          </w:ins>
          <w:r>
            <w:rPr>
              <w:noProof/>
              <w:webHidden/>
            </w:rPr>
          </w:r>
          <w:r>
            <w:rPr>
              <w:noProof/>
              <w:webHidden/>
            </w:rPr>
            <w:fldChar w:fldCharType="separate"/>
          </w:r>
          <w:ins w:id="32" w:author="HERO 浩宇" w:date="2023-10-31T19:07:00Z">
            <w:r>
              <w:rPr>
                <w:noProof/>
                <w:webHidden/>
              </w:rPr>
              <w:t>14</w:t>
            </w:r>
            <w:r>
              <w:rPr>
                <w:noProof/>
                <w:webHidden/>
              </w:rPr>
              <w:fldChar w:fldCharType="end"/>
            </w:r>
            <w:r w:rsidRPr="00E2696C">
              <w:rPr>
                <w:rStyle w:val="ab"/>
                <w:noProof/>
              </w:rPr>
              <w:fldChar w:fldCharType="end"/>
            </w:r>
          </w:ins>
        </w:p>
        <w:p w14:paraId="5D04E7CD" w14:textId="21F8A4D7" w:rsidR="00D96296" w:rsidRDefault="00D96296">
          <w:pPr>
            <w:pStyle w:val="TOC2"/>
            <w:tabs>
              <w:tab w:val="right" w:leader="dot" w:pos="10243"/>
            </w:tabs>
            <w:rPr>
              <w:ins w:id="33" w:author="HERO 浩宇" w:date="2023-10-31T19:07:00Z"/>
              <w:rFonts w:cstheme="minorBidi"/>
              <w:noProof/>
              <w:kern w:val="2"/>
              <w:sz w:val="21"/>
            </w:rPr>
          </w:pPr>
          <w:ins w:id="34" w:author="HERO 浩宇" w:date="2023-10-31T19:07:00Z">
            <w:r w:rsidRPr="00E2696C">
              <w:rPr>
                <w:rStyle w:val="ab"/>
                <w:noProof/>
              </w:rPr>
              <w:fldChar w:fldCharType="begin"/>
            </w:r>
            <w:r w:rsidRPr="00E2696C">
              <w:rPr>
                <w:rStyle w:val="ab"/>
                <w:noProof/>
              </w:rPr>
              <w:instrText xml:space="preserve"> </w:instrText>
            </w:r>
            <w:r>
              <w:rPr>
                <w:noProof/>
              </w:rPr>
              <w:instrText>HYPERLINK \l "_Toc149671649"</w:instrText>
            </w:r>
            <w:r w:rsidRPr="00E2696C">
              <w:rPr>
                <w:rStyle w:val="ab"/>
                <w:noProof/>
              </w:rPr>
              <w:instrText xml:space="preserve"> </w:instrText>
            </w:r>
            <w:r w:rsidRPr="00E2696C">
              <w:rPr>
                <w:rStyle w:val="ab"/>
                <w:noProof/>
              </w:rPr>
              <w:fldChar w:fldCharType="separate"/>
            </w:r>
            <w:r w:rsidRPr="00E2696C">
              <w:rPr>
                <w:rStyle w:val="ab"/>
                <w:noProof/>
              </w:rPr>
              <w:t>计算共享机制</w:t>
            </w:r>
            <w:r>
              <w:rPr>
                <w:noProof/>
                <w:webHidden/>
              </w:rPr>
              <w:tab/>
            </w:r>
            <w:r>
              <w:rPr>
                <w:noProof/>
                <w:webHidden/>
              </w:rPr>
              <w:fldChar w:fldCharType="begin"/>
            </w:r>
            <w:r>
              <w:rPr>
                <w:noProof/>
                <w:webHidden/>
              </w:rPr>
              <w:instrText xml:space="preserve"> PAGEREF _Toc149671649 \h </w:instrText>
            </w:r>
          </w:ins>
          <w:r>
            <w:rPr>
              <w:noProof/>
              <w:webHidden/>
            </w:rPr>
          </w:r>
          <w:r>
            <w:rPr>
              <w:noProof/>
              <w:webHidden/>
            </w:rPr>
            <w:fldChar w:fldCharType="separate"/>
          </w:r>
          <w:ins w:id="35" w:author="HERO 浩宇" w:date="2023-10-31T19:07:00Z">
            <w:r>
              <w:rPr>
                <w:noProof/>
                <w:webHidden/>
              </w:rPr>
              <w:t>17</w:t>
            </w:r>
            <w:r>
              <w:rPr>
                <w:noProof/>
                <w:webHidden/>
              </w:rPr>
              <w:fldChar w:fldCharType="end"/>
            </w:r>
            <w:r w:rsidRPr="00E2696C">
              <w:rPr>
                <w:rStyle w:val="ab"/>
                <w:noProof/>
              </w:rPr>
              <w:fldChar w:fldCharType="end"/>
            </w:r>
          </w:ins>
        </w:p>
        <w:p w14:paraId="203D869B" w14:textId="6EE6B45D" w:rsidR="00D96296" w:rsidRDefault="00D96296">
          <w:pPr>
            <w:pStyle w:val="TOC2"/>
            <w:tabs>
              <w:tab w:val="right" w:leader="dot" w:pos="10243"/>
            </w:tabs>
            <w:rPr>
              <w:ins w:id="36" w:author="HERO 浩宇" w:date="2023-10-31T19:07:00Z"/>
              <w:rFonts w:cstheme="minorBidi"/>
              <w:noProof/>
              <w:kern w:val="2"/>
              <w:sz w:val="21"/>
            </w:rPr>
          </w:pPr>
          <w:ins w:id="37" w:author="HERO 浩宇" w:date="2023-10-31T19:07:00Z">
            <w:r w:rsidRPr="00E2696C">
              <w:rPr>
                <w:rStyle w:val="ab"/>
                <w:noProof/>
              </w:rPr>
              <w:fldChar w:fldCharType="begin"/>
            </w:r>
            <w:r w:rsidRPr="00E2696C">
              <w:rPr>
                <w:rStyle w:val="ab"/>
                <w:noProof/>
              </w:rPr>
              <w:instrText xml:space="preserve"> </w:instrText>
            </w:r>
            <w:r>
              <w:rPr>
                <w:noProof/>
              </w:rPr>
              <w:instrText>HYPERLINK \l "_Toc149671651"</w:instrText>
            </w:r>
            <w:r w:rsidRPr="00E2696C">
              <w:rPr>
                <w:rStyle w:val="ab"/>
                <w:noProof/>
              </w:rPr>
              <w:instrText xml:space="preserve"> </w:instrText>
            </w:r>
            <w:r w:rsidRPr="00E2696C">
              <w:rPr>
                <w:rStyle w:val="ab"/>
                <w:noProof/>
              </w:rPr>
              <w:fldChar w:fldCharType="separate"/>
            </w:r>
            <w:r w:rsidRPr="00E2696C">
              <w:rPr>
                <w:rStyle w:val="ab"/>
                <w:noProof/>
              </w:rPr>
              <w:t>其它优化</w:t>
            </w:r>
            <w:r>
              <w:rPr>
                <w:noProof/>
                <w:webHidden/>
              </w:rPr>
              <w:tab/>
            </w:r>
            <w:r>
              <w:rPr>
                <w:noProof/>
                <w:webHidden/>
              </w:rPr>
              <w:fldChar w:fldCharType="begin"/>
            </w:r>
            <w:r>
              <w:rPr>
                <w:noProof/>
                <w:webHidden/>
              </w:rPr>
              <w:instrText xml:space="preserve"> PAGEREF _Toc149671651 \h </w:instrText>
            </w:r>
          </w:ins>
          <w:r>
            <w:rPr>
              <w:noProof/>
              <w:webHidden/>
            </w:rPr>
          </w:r>
          <w:r>
            <w:rPr>
              <w:noProof/>
              <w:webHidden/>
            </w:rPr>
            <w:fldChar w:fldCharType="separate"/>
          </w:r>
          <w:ins w:id="38" w:author="HERO 浩宇" w:date="2023-10-31T19:07:00Z">
            <w:r>
              <w:rPr>
                <w:noProof/>
                <w:webHidden/>
              </w:rPr>
              <w:t>20</w:t>
            </w:r>
            <w:r>
              <w:rPr>
                <w:noProof/>
                <w:webHidden/>
              </w:rPr>
              <w:fldChar w:fldCharType="end"/>
            </w:r>
            <w:r w:rsidRPr="00E2696C">
              <w:rPr>
                <w:rStyle w:val="ab"/>
                <w:noProof/>
              </w:rPr>
              <w:fldChar w:fldCharType="end"/>
            </w:r>
          </w:ins>
        </w:p>
        <w:p w14:paraId="7361A7B2" w14:textId="75371F99" w:rsidR="00D96296" w:rsidRDefault="00D96296">
          <w:pPr>
            <w:pStyle w:val="TOC1"/>
            <w:tabs>
              <w:tab w:val="right" w:leader="dot" w:pos="10243"/>
            </w:tabs>
            <w:rPr>
              <w:ins w:id="39" w:author="HERO 浩宇" w:date="2023-10-31T19:07:00Z"/>
              <w:rFonts w:cstheme="minorBidi"/>
              <w:noProof/>
              <w:kern w:val="2"/>
              <w:sz w:val="21"/>
            </w:rPr>
          </w:pPr>
          <w:ins w:id="40" w:author="HERO 浩宇" w:date="2023-10-31T19:07:00Z">
            <w:r w:rsidRPr="00E2696C">
              <w:rPr>
                <w:rStyle w:val="ab"/>
                <w:noProof/>
              </w:rPr>
              <w:fldChar w:fldCharType="begin"/>
            </w:r>
            <w:r w:rsidRPr="00E2696C">
              <w:rPr>
                <w:rStyle w:val="ab"/>
                <w:noProof/>
              </w:rPr>
              <w:instrText xml:space="preserve"> </w:instrText>
            </w:r>
            <w:r>
              <w:rPr>
                <w:noProof/>
              </w:rPr>
              <w:instrText>HYPERLINK \l "_Toc149671652"</w:instrText>
            </w:r>
            <w:r w:rsidRPr="00E2696C">
              <w:rPr>
                <w:rStyle w:val="ab"/>
                <w:noProof/>
              </w:rPr>
              <w:instrText xml:space="preserve"> </w:instrText>
            </w:r>
            <w:r w:rsidRPr="00E2696C">
              <w:rPr>
                <w:rStyle w:val="ab"/>
                <w:noProof/>
              </w:rPr>
              <w:fldChar w:fldCharType="separate"/>
            </w:r>
            <w:r w:rsidRPr="00E2696C">
              <w:rPr>
                <w:rStyle w:val="ab"/>
                <w:noProof/>
              </w:rPr>
              <w:t>实验评估</w:t>
            </w:r>
            <w:r>
              <w:rPr>
                <w:noProof/>
                <w:webHidden/>
              </w:rPr>
              <w:tab/>
            </w:r>
            <w:r>
              <w:rPr>
                <w:noProof/>
                <w:webHidden/>
              </w:rPr>
              <w:fldChar w:fldCharType="begin"/>
            </w:r>
            <w:r>
              <w:rPr>
                <w:noProof/>
                <w:webHidden/>
              </w:rPr>
              <w:instrText xml:space="preserve"> PAGEREF _Toc149671652 \h </w:instrText>
            </w:r>
          </w:ins>
          <w:r>
            <w:rPr>
              <w:noProof/>
              <w:webHidden/>
            </w:rPr>
          </w:r>
          <w:r>
            <w:rPr>
              <w:noProof/>
              <w:webHidden/>
            </w:rPr>
            <w:fldChar w:fldCharType="separate"/>
          </w:r>
          <w:ins w:id="41" w:author="HERO 浩宇" w:date="2023-10-31T19:07:00Z">
            <w:r>
              <w:rPr>
                <w:noProof/>
                <w:webHidden/>
              </w:rPr>
              <w:t>21</w:t>
            </w:r>
            <w:r>
              <w:rPr>
                <w:noProof/>
                <w:webHidden/>
              </w:rPr>
              <w:fldChar w:fldCharType="end"/>
            </w:r>
            <w:r w:rsidRPr="00E2696C">
              <w:rPr>
                <w:rStyle w:val="ab"/>
                <w:noProof/>
              </w:rPr>
              <w:fldChar w:fldCharType="end"/>
            </w:r>
          </w:ins>
        </w:p>
        <w:p w14:paraId="046B4B22" w14:textId="5FCD81DE" w:rsidR="00D96296" w:rsidRDefault="00D96296">
          <w:pPr>
            <w:pStyle w:val="TOC1"/>
            <w:tabs>
              <w:tab w:val="right" w:leader="dot" w:pos="10243"/>
            </w:tabs>
            <w:rPr>
              <w:ins w:id="42" w:author="HERO 浩宇" w:date="2023-10-31T19:07:00Z"/>
              <w:rFonts w:cstheme="minorBidi"/>
              <w:noProof/>
              <w:kern w:val="2"/>
              <w:sz w:val="21"/>
            </w:rPr>
          </w:pPr>
          <w:ins w:id="43" w:author="HERO 浩宇" w:date="2023-10-31T19:07:00Z">
            <w:r w:rsidRPr="00E2696C">
              <w:rPr>
                <w:rStyle w:val="ab"/>
                <w:noProof/>
              </w:rPr>
              <w:fldChar w:fldCharType="begin"/>
            </w:r>
            <w:r w:rsidRPr="00E2696C">
              <w:rPr>
                <w:rStyle w:val="ab"/>
                <w:noProof/>
              </w:rPr>
              <w:instrText xml:space="preserve"> </w:instrText>
            </w:r>
            <w:r>
              <w:rPr>
                <w:noProof/>
              </w:rPr>
              <w:instrText>HYPERLINK \l "_Toc149671653"</w:instrText>
            </w:r>
            <w:r w:rsidRPr="00E2696C">
              <w:rPr>
                <w:rStyle w:val="ab"/>
                <w:noProof/>
              </w:rPr>
              <w:instrText xml:space="preserve"> </w:instrText>
            </w:r>
            <w:r w:rsidRPr="00E2696C">
              <w:rPr>
                <w:rStyle w:val="ab"/>
                <w:noProof/>
              </w:rPr>
              <w:fldChar w:fldCharType="separate"/>
            </w:r>
            <w:r w:rsidRPr="00E2696C">
              <w:rPr>
                <w:rStyle w:val="ab"/>
                <w:noProof/>
              </w:rPr>
              <w:t>相关工作</w:t>
            </w:r>
            <w:r>
              <w:rPr>
                <w:noProof/>
                <w:webHidden/>
              </w:rPr>
              <w:tab/>
            </w:r>
            <w:r>
              <w:rPr>
                <w:noProof/>
                <w:webHidden/>
              </w:rPr>
              <w:fldChar w:fldCharType="begin"/>
            </w:r>
            <w:r>
              <w:rPr>
                <w:noProof/>
                <w:webHidden/>
              </w:rPr>
              <w:instrText xml:space="preserve"> PAGEREF _Toc149671653 \h </w:instrText>
            </w:r>
          </w:ins>
          <w:r>
            <w:rPr>
              <w:noProof/>
              <w:webHidden/>
            </w:rPr>
          </w:r>
          <w:r>
            <w:rPr>
              <w:noProof/>
              <w:webHidden/>
            </w:rPr>
            <w:fldChar w:fldCharType="separate"/>
          </w:r>
          <w:ins w:id="44" w:author="HERO 浩宇" w:date="2023-10-31T19:07:00Z">
            <w:r>
              <w:rPr>
                <w:noProof/>
                <w:webHidden/>
              </w:rPr>
              <w:t>22</w:t>
            </w:r>
            <w:r>
              <w:rPr>
                <w:noProof/>
                <w:webHidden/>
              </w:rPr>
              <w:fldChar w:fldCharType="end"/>
            </w:r>
            <w:r w:rsidRPr="00E2696C">
              <w:rPr>
                <w:rStyle w:val="ab"/>
                <w:noProof/>
              </w:rPr>
              <w:fldChar w:fldCharType="end"/>
            </w:r>
          </w:ins>
        </w:p>
        <w:p w14:paraId="232E0762" w14:textId="09DF5F3B" w:rsidR="00D96296" w:rsidRDefault="00D96296">
          <w:pPr>
            <w:pStyle w:val="TOC1"/>
            <w:tabs>
              <w:tab w:val="right" w:leader="dot" w:pos="10243"/>
            </w:tabs>
            <w:rPr>
              <w:ins w:id="45" w:author="HERO 浩宇" w:date="2023-10-31T19:07:00Z"/>
              <w:rFonts w:cstheme="minorBidi"/>
              <w:noProof/>
              <w:kern w:val="2"/>
              <w:sz w:val="21"/>
            </w:rPr>
          </w:pPr>
          <w:ins w:id="46" w:author="HERO 浩宇" w:date="2023-10-31T19:07:00Z">
            <w:r w:rsidRPr="00E2696C">
              <w:rPr>
                <w:rStyle w:val="ab"/>
                <w:noProof/>
              </w:rPr>
              <w:fldChar w:fldCharType="begin"/>
            </w:r>
            <w:r w:rsidRPr="00E2696C">
              <w:rPr>
                <w:rStyle w:val="ab"/>
                <w:noProof/>
              </w:rPr>
              <w:instrText xml:space="preserve"> </w:instrText>
            </w:r>
            <w:r>
              <w:rPr>
                <w:noProof/>
              </w:rPr>
              <w:instrText>HYPERLINK \l "_Toc149671654"</w:instrText>
            </w:r>
            <w:r w:rsidRPr="00E2696C">
              <w:rPr>
                <w:rStyle w:val="ab"/>
                <w:noProof/>
              </w:rPr>
              <w:instrText xml:space="preserve"> </w:instrText>
            </w:r>
            <w:r w:rsidRPr="00E2696C">
              <w:rPr>
                <w:rStyle w:val="ab"/>
                <w:noProof/>
              </w:rPr>
              <w:fldChar w:fldCharType="separate"/>
            </w:r>
            <w:r w:rsidRPr="00E2696C">
              <w:rPr>
                <w:rStyle w:val="ab"/>
                <w:noProof/>
              </w:rPr>
              <w:t>结论</w:t>
            </w:r>
            <w:r>
              <w:rPr>
                <w:noProof/>
                <w:webHidden/>
              </w:rPr>
              <w:tab/>
            </w:r>
            <w:r>
              <w:rPr>
                <w:noProof/>
                <w:webHidden/>
              </w:rPr>
              <w:fldChar w:fldCharType="begin"/>
            </w:r>
            <w:r>
              <w:rPr>
                <w:noProof/>
                <w:webHidden/>
              </w:rPr>
              <w:instrText xml:space="preserve"> PAGEREF _Toc149671654 \h </w:instrText>
            </w:r>
          </w:ins>
          <w:r>
            <w:rPr>
              <w:noProof/>
              <w:webHidden/>
            </w:rPr>
          </w:r>
          <w:r>
            <w:rPr>
              <w:noProof/>
              <w:webHidden/>
            </w:rPr>
            <w:fldChar w:fldCharType="separate"/>
          </w:r>
          <w:ins w:id="47" w:author="HERO 浩宇" w:date="2023-10-31T19:07:00Z">
            <w:r>
              <w:rPr>
                <w:noProof/>
                <w:webHidden/>
              </w:rPr>
              <w:t>23</w:t>
            </w:r>
            <w:r>
              <w:rPr>
                <w:noProof/>
                <w:webHidden/>
              </w:rPr>
              <w:fldChar w:fldCharType="end"/>
            </w:r>
            <w:r w:rsidRPr="00E2696C">
              <w:rPr>
                <w:rStyle w:val="ab"/>
                <w:noProof/>
              </w:rPr>
              <w:fldChar w:fldCharType="end"/>
            </w:r>
          </w:ins>
        </w:p>
        <w:p w14:paraId="37DDFEA3" w14:textId="3BEC75A1" w:rsidR="00D96296" w:rsidRDefault="00D96296">
          <w:pPr>
            <w:pStyle w:val="TOC1"/>
            <w:tabs>
              <w:tab w:val="right" w:leader="dot" w:pos="10243"/>
            </w:tabs>
            <w:rPr>
              <w:ins w:id="48" w:author="HERO 浩宇" w:date="2023-10-31T19:07:00Z"/>
              <w:rFonts w:cstheme="minorBidi"/>
              <w:noProof/>
              <w:kern w:val="2"/>
              <w:sz w:val="21"/>
            </w:rPr>
          </w:pPr>
          <w:ins w:id="49" w:author="HERO 浩宇" w:date="2023-10-31T19:07:00Z">
            <w:r w:rsidRPr="00E2696C">
              <w:rPr>
                <w:rStyle w:val="ab"/>
                <w:noProof/>
              </w:rPr>
              <w:fldChar w:fldCharType="begin"/>
            </w:r>
            <w:r w:rsidRPr="00E2696C">
              <w:rPr>
                <w:rStyle w:val="ab"/>
                <w:noProof/>
              </w:rPr>
              <w:instrText xml:space="preserve"> </w:instrText>
            </w:r>
            <w:r>
              <w:rPr>
                <w:noProof/>
              </w:rPr>
              <w:instrText>HYPERLINK \l "_Toc149671655"</w:instrText>
            </w:r>
            <w:r w:rsidRPr="00E2696C">
              <w:rPr>
                <w:rStyle w:val="ab"/>
                <w:noProof/>
              </w:rPr>
              <w:instrText xml:space="preserve"> </w:instrText>
            </w:r>
            <w:r w:rsidRPr="00E2696C">
              <w:rPr>
                <w:rStyle w:val="ab"/>
                <w:noProof/>
              </w:rPr>
              <w:fldChar w:fldCharType="separate"/>
            </w:r>
            <w:r w:rsidRPr="00E2696C">
              <w:rPr>
                <w:rStyle w:val="ab"/>
                <w:noProof/>
              </w:rPr>
              <w:t>废弃材料</w:t>
            </w:r>
            <w:r>
              <w:rPr>
                <w:noProof/>
                <w:webHidden/>
              </w:rPr>
              <w:tab/>
            </w:r>
            <w:r>
              <w:rPr>
                <w:noProof/>
                <w:webHidden/>
              </w:rPr>
              <w:fldChar w:fldCharType="begin"/>
            </w:r>
            <w:r>
              <w:rPr>
                <w:noProof/>
                <w:webHidden/>
              </w:rPr>
              <w:instrText xml:space="preserve"> PAGEREF _Toc149671655 \h </w:instrText>
            </w:r>
          </w:ins>
          <w:r>
            <w:rPr>
              <w:noProof/>
              <w:webHidden/>
            </w:rPr>
          </w:r>
          <w:r>
            <w:rPr>
              <w:noProof/>
              <w:webHidden/>
            </w:rPr>
            <w:fldChar w:fldCharType="separate"/>
          </w:r>
          <w:ins w:id="50" w:author="HERO 浩宇" w:date="2023-10-31T19:07:00Z">
            <w:r>
              <w:rPr>
                <w:noProof/>
                <w:webHidden/>
              </w:rPr>
              <w:t>25</w:t>
            </w:r>
            <w:r>
              <w:rPr>
                <w:noProof/>
                <w:webHidden/>
              </w:rPr>
              <w:fldChar w:fldCharType="end"/>
            </w:r>
            <w:r w:rsidRPr="00E2696C">
              <w:rPr>
                <w:rStyle w:val="ab"/>
                <w:noProof/>
              </w:rPr>
              <w:fldChar w:fldCharType="end"/>
            </w:r>
          </w:ins>
        </w:p>
        <w:p w14:paraId="5A7E8A5B" w14:textId="21475018" w:rsidR="00D96296" w:rsidRDefault="00D96296">
          <w:pPr>
            <w:pStyle w:val="TOC1"/>
            <w:tabs>
              <w:tab w:val="right" w:leader="dot" w:pos="10243"/>
            </w:tabs>
            <w:rPr>
              <w:ins w:id="51" w:author="HERO 浩宇" w:date="2023-10-31T19:07:00Z"/>
              <w:rFonts w:cstheme="minorBidi"/>
              <w:noProof/>
              <w:kern w:val="2"/>
              <w:sz w:val="21"/>
            </w:rPr>
          </w:pPr>
          <w:ins w:id="52" w:author="HERO 浩宇" w:date="2023-10-31T19:07:00Z">
            <w:r w:rsidRPr="00E2696C">
              <w:rPr>
                <w:rStyle w:val="ab"/>
                <w:noProof/>
              </w:rPr>
              <w:fldChar w:fldCharType="begin"/>
            </w:r>
            <w:r w:rsidRPr="00E2696C">
              <w:rPr>
                <w:rStyle w:val="ab"/>
                <w:noProof/>
              </w:rPr>
              <w:instrText xml:space="preserve"> </w:instrText>
            </w:r>
            <w:r>
              <w:rPr>
                <w:noProof/>
              </w:rPr>
              <w:instrText>HYPERLINK \l "_Toc149671656"</w:instrText>
            </w:r>
            <w:r w:rsidRPr="00E2696C">
              <w:rPr>
                <w:rStyle w:val="ab"/>
                <w:noProof/>
              </w:rPr>
              <w:instrText xml:space="preserve"> </w:instrText>
            </w:r>
            <w:r w:rsidRPr="00E2696C">
              <w:rPr>
                <w:rStyle w:val="ab"/>
                <w:noProof/>
              </w:rPr>
              <w:fldChar w:fldCharType="separate"/>
            </w:r>
            <w:r w:rsidRPr="00E2696C">
              <w:rPr>
                <w:rStyle w:val="ab"/>
                <w:noProof/>
              </w:rPr>
              <w:t>素材库：</w:t>
            </w:r>
            <w:r>
              <w:rPr>
                <w:noProof/>
                <w:webHidden/>
              </w:rPr>
              <w:tab/>
            </w:r>
            <w:r>
              <w:rPr>
                <w:noProof/>
                <w:webHidden/>
              </w:rPr>
              <w:fldChar w:fldCharType="begin"/>
            </w:r>
            <w:r>
              <w:rPr>
                <w:noProof/>
                <w:webHidden/>
              </w:rPr>
              <w:instrText xml:space="preserve"> PAGEREF _Toc149671656 \h </w:instrText>
            </w:r>
          </w:ins>
          <w:r>
            <w:rPr>
              <w:noProof/>
              <w:webHidden/>
            </w:rPr>
          </w:r>
          <w:r>
            <w:rPr>
              <w:noProof/>
              <w:webHidden/>
            </w:rPr>
            <w:fldChar w:fldCharType="separate"/>
          </w:r>
          <w:ins w:id="53" w:author="HERO 浩宇" w:date="2023-10-31T19:07:00Z">
            <w:r>
              <w:rPr>
                <w:noProof/>
                <w:webHidden/>
              </w:rPr>
              <w:t>25</w:t>
            </w:r>
            <w:r>
              <w:rPr>
                <w:noProof/>
                <w:webHidden/>
              </w:rPr>
              <w:fldChar w:fldCharType="end"/>
            </w:r>
            <w:r w:rsidRPr="00E2696C">
              <w:rPr>
                <w:rStyle w:val="ab"/>
                <w:noProof/>
              </w:rPr>
              <w:fldChar w:fldCharType="end"/>
            </w:r>
          </w:ins>
        </w:p>
        <w:p w14:paraId="61F3039F" w14:textId="438EA86A" w:rsidR="00F128B2" w:rsidDel="001E409C" w:rsidRDefault="00F128B2">
          <w:pPr>
            <w:pStyle w:val="TOC1"/>
            <w:tabs>
              <w:tab w:val="right" w:leader="dot" w:pos="10243"/>
            </w:tabs>
            <w:rPr>
              <w:del w:id="54" w:author="HERO 浩宇" w:date="2023-10-30T09:43:00Z"/>
              <w:rFonts w:cstheme="minorBidi"/>
              <w:noProof/>
              <w:kern w:val="2"/>
              <w:sz w:val="21"/>
            </w:rPr>
          </w:pPr>
          <w:del w:id="55" w:author="HERO 浩宇" w:date="2023-10-30T09:43:00Z">
            <w:r w:rsidRPr="001E409C" w:rsidDel="001E409C">
              <w:rPr>
                <w:rPrChange w:id="56" w:author="HERO 浩宇" w:date="2023-10-30T09:43:00Z">
                  <w:rPr>
                    <w:rStyle w:val="ab"/>
                    <w:bCs/>
                    <w:noProof/>
                  </w:rPr>
                </w:rPrChange>
              </w:rPr>
              <w:delText>动态图上以数据为中心</w:delText>
            </w:r>
            <w:r w:rsidRPr="001E409C" w:rsidDel="001E409C">
              <w:rPr>
                <w:rPrChange w:id="57" w:author="HERO 浩宇" w:date="2023-10-30T09:43:00Z">
                  <w:rPr>
                    <w:rStyle w:val="ab"/>
                    <w:noProof/>
                  </w:rPr>
                </w:rPrChange>
              </w:rPr>
              <w:delText>的</w:delText>
            </w:r>
            <w:r w:rsidRPr="001E409C" w:rsidDel="001E409C">
              <w:rPr>
                <w:rPrChange w:id="58" w:author="HERO 浩宇" w:date="2023-10-30T09:43:00Z">
                  <w:rPr>
                    <w:rStyle w:val="ab"/>
                    <w:bCs/>
                    <w:noProof/>
                  </w:rPr>
                </w:rPrChange>
              </w:rPr>
              <w:delText>并发处理点对点查询系统</w:delText>
            </w:r>
            <w:r w:rsidDel="001E409C">
              <w:rPr>
                <w:noProof/>
                <w:webHidden/>
              </w:rPr>
              <w:tab/>
              <w:delText>2</w:delText>
            </w:r>
          </w:del>
        </w:p>
        <w:p w14:paraId="42DEE50B" w14:textId="6CC54BD8" w:rsidR="00F128B2" w:rsidDel="001E409C" w:rsidRDefault="00F128B2">
          <w:pPr>
            <w:pStyle w:val="TOC1"/>
            <w:tabs>
              <w:tab w:val="right" w:leader="dot" w:pos="10243"/>
            </w:tabs>
            <w:rPr>
              <w:del w:id="59" w:author="HERO 浩宇" w:date="2023-10-30T09:43:00Z"/>
              <w:rFonts w:cstheme="minorBidi"/>
              <w:noProof/>
              <w:kern w:val="2"/>
              <w:sz w:val="21"/>
            </w:rPr>
          </w:pPr>
          <w:del w:id="60" w:author="HERO 浩宇" w:date="2023-10-30T09:43:00Z">
            <w:r w:rsidRPr="001E409C" w:rsidDel="001E409C">
              <w:rPr>
                <w:rPrChange w:id="61" w:author="HERO 浩宇" w:date="2023-10-30T09:43:00Z">
                  <w:rPr>
                    <w:rStyle w:val="ab"/>
                    <w:noProof/>
                  </w:rPr>
                </w:rPrChange>
              </w:rPr>
              <w:delText>摘要</w:delText>
            </w:r>
            <w:r w:rsidDel="001E409C">
              <w:rPr>
                <w:noProof/>
                <w:webHidden/>
              </w:rPr>
              <w:tab/>
              <w:delText>2</w:delText>
            </w:r>
          </w:del>
        </w:p>
        <w:p w14:paraId="7C05C19E" w14:textId="7239DA2B" w:rsidR="00F128B2" w:rsidDel="001E409C" w:rsidRDefault="00F128B2">
          <w:pPr>
            <w:pStyle w:val="TOC1"/>
            <w:tabs>
              <w:tab w:val="right" w:leader="dot" w:pos="10243"/>
            </w:tabs>
            <w:rPr>
              <w:del w:id="62" w:author="HERO 浩宇" w:date="2023-10-30T09:43:00Z"/>
              <w:rFonts w:cstheme="minorBidi"/>
              <w:noProof/>
              <w:kern w:val="2"/>
              <w:sz w:val="21"/>
            </w:rPr>
          </w:pPr>
          <w:del w:id="63" w:author="HERO 浩宇" w:date="2023-10-30T09:43:00Z">
            <w:r w:rsidRPr="001E409C" w:rsidDel="001E409C">
              <w:rPr>
                <w:rPrChange w:id="64" w:author="HERO 浩宇" w:date="2023-10-30T09:43:00Z">
                  <w:rPr>
                    <w:rStyle w:val="ab"/>
                    <w:noProof/>
                  </w:rPr>
                </w:rPrChange>
              </w:rPr>
              <w:delText>前言</w:delText>
            </w:r>
            <w:r w:rsidDel="001E409C">
              <w:rPr>
                <w:noProof/>
                <w:webHidden/>
              </w:rPr>
              <w:tab/>
              <w:delText>3</w:delText>
            </w:r>
          </w:del>
        </w:p>
        <w:p w14:paraId="03E1B673" w14:textId="2C87F1B0" w:rsidR="00F128B2" w:rsidDel="001E409C" w:rsidRDefault="00F128B2">
          <w:pPr>
            <w:pStyle w:val="TOC1"/>
            <w:tabs>
              <w:tab w:val="right" w:leader="dot" w:pos="10243"/>
            </w:tabs>
            <w:rPr>
              <w:del w:id="65" w:author="HERO 浩宇" w:date="2023-10-30T09:43:00Z"/>
              <w:rFonts w:cstheme="minorBidi"/>
              <w:noProof/>
              <w:kern w:val="2"/>
              <w:sz w:val="21"/>
            </w:rPr>
          </w:pPr>
          <w:del w:id="66" w:author="HERO 浩宇" w:date="2023-10-30T09:43:00Z">
            <w:r w:rsidRPr="001E409C" w:rsidDel="001E409C">
              <w:rPr>
                <w:rPrChange w:id="67" w:author="HERO 浩宇" w:date="2023-10-30T09:43:00Z">
                  <w:rPr>
                    <w:rStyle w:val="ab"/>
                    <w:noProof/>
                  </w:rPr>
                </w:rPrChange>
              </w:rPr>
              <w:delText>背景和动机</w:delText>
            </w:r>
            <w:r w:rsidDel="001E409C">
              <w:rPr>
                <w:noProof/>
                <w:webHidden/>
              </w:rPr>
              <w:tab/>
              <w:delText>7</w:delText>
            </w:r>
          </w:del>
        </w:p>
        <w:p w14:paraId="05210A8F" w14:textId="78A474C5" w:rsidR="00F128B2" w:rsidDel="001E409C" w:rsidRDefault="00F128B2">
          <w:pPr>
            <w:pStyle w:val="TOC2"/>
            <w:tabs>
              <w:tab w:val="right" w:leader="dot" w:pos="10243"/>
            </w:tabs>
            <w:rPr>
              <w:del w:id="68" w:author="HERO 浩宇" w:date="2023-10-30T09:43:00Z"/>
              <w:rFonts w:cstheme="minorBidi"/>
              <w:noProof/>
              <w:kern w:val="2"/>
              <w:sz w:val="21"/>
            </w:rPr>
          </w:pPr>
          <w:del w:id="69" w:author="HERO 浩宇" w:date="2023-10-30T09:43:00Z">
            <w:r w:rsidRPr="001E409C" w:rsidDel="001E409C">
              <w:rPr>
                <w:rPrChange w:id="70" w:author="HERO 浩宇" w:date="2023-10-30T09:43:00Z">
                  <w:rPr>
                    <w:rStyle w:val="ab"/>
                    <w:noProof/>
                  </w:rPr>
                </w:rPrChange>
              </w:rPr>
              <w:delText>Preliminaries</w:delText>
            </w:r>
            <w:r w:rsidDel="001E409C">
              <w:rPr>
                <w:noProof/>
                <w:webHidden/>
              </w:rPr>
              <w:tab/>
              <w:delText>7</w:delText>
            </w:r>
          </w:del>
        </w:p>
        <w:p w14:paraId="5F9ECCF0" w14:textId="36FB27DB" w:rsidR="00F128B2" w:rsidDel="001E409C" w:rsidRDefault="00F128B2">
          <w:pPr>
            <w:pStyle w:val="TOC2"/>
            <w:tabs>
              <w:tab w:val="right" w:leader="dot" w:pos="10243"/>
            </w:tabs>
            <w:rPr>
              <w:del w:id="71" w:author="HERO 浩宇" w:date="2023-10-30T09:43:00Z"/>
              <w:rFonts w:cstheme="minorBidi"/>
              <w:noProof/>
              <w:kern w:val="2"/>
              <w:sz w:val="21"/>
            </w:rPr>
          </w:pPr>
          <w:del w:id="72" w:author="HERO 浩宇" w:date="2023-10-30T09:43:00Z">
            <w:r w:rsidRPr="001E409C" w:rsidDel="001E409C">
              <w:rPr>
                <w:rPrChange w:id="73" w:author="HERO 浩宇" w:date="2023-10-30T09:43:00Z">
                  <w:rPr>
                    <w:rStyle w:val="ab"/>
                    <w:noProof/>
                  </w:rPr>
                </w:rPrChange>
              </w:rPr>
              <w:delText>并发任务的冗余数据访问</w:delText>
            </w:r>
            <w:r w:rsidDel="001E409C">
              <w:rPr>
                <w:noProof/>
                <w:webHidden/>
              </w:rPr>
              <w:tab/>
              <w:delText>8</w:delText>
            </w:r>
          </w:del>
        </w:p>
        <w:p w14:paraId="6A290DD8" w14:textId="53E9B31A" w:rsidR="00F128B2" w:rsidDel="001E409C" w:rsidRDefault="00F128B2">
          <w:pPr>
            <w:pStyle w:val="TOC2"/>
            <w:tabs>
              <w:tab w:val="right" w:leader="dot" w:pos="10243"/>
            </w:tabs>
            <w:rPr>
              <w:del w:id="74" w:author="HERO 浩宇" w:date="2023-10-30T09:43:00Z"/>
              <w:rFonts w:cstheme="minorBidi"/>
              <w:noProof/>
              <w:kern w:val="2"/>
              <w:sz w:val="21"/>
            </w:rPr>
          </w:pPr>
          <w:del w:id="75" w:author="HERO 浩宇" w:date="2023-10-30T09:43:00Z">
            <w:r w:rsidRPr="001E409C" w:rsidDel="001E409C">
              <w:rPr>
                <w:rPrChange w:id="76" w:author="HERO 浩宇" w:date="2023-10-30T09:43:00Z">
                  <w:rPr>
                    <w:rStyle w:val="ab"/>
                    <w:noProof/>
                  </w:rPr>
                </w:rPrChange>
              </w:rPr>
              <w:delText>我们的启发</w:delText>
            </w:r>
            <w:r w:rsidDel="001E409C">
              <w:rPr>
                <w:noProof/>
                <w:webHidden/>
              </w:rPr>
              <w:tab/>
              <w:delText>10</w:delText>
            </w:r>
          </w:del>
        </w:p>
        <w:p w14:paraId="4404FE92" w14:textId="562BA34D" w:rsidR="00F128B2" w:rsidDel="001E409C" w:rsidRDefault="00F128B2">
          <w:pPr>
            <w:pStyle w:val="TOC1"/>
            <w:tabs>
              <w:tab w:val="right" w:leader="dot" w:pos="10243"/>
            </w:tabs>
            <w:rPr>
              <w:del w:id="77" w:author="HERO 浩宇" w:date="2023-10-30T09:43:00Z"/>
              <w:rFonts w:cstheme="minorBidi"/>
              <w:noProof/>
              <w:kern w:val="2"/>
              <w:sz w:val="21"/>
            </w:rPr>
          </w:pPr>
          <w:del w:id="78" w:author="HERO 浩宇" w:date="2023-10-30T09:43:00Z">
            <w:r w:rsidRPr="001E409C" w:rsidDel="001E409C">
              <w:rPr>
                <w:rPrChange w:id="79" w:author="HERO 浩宇" w:date="2023-10-30T09:43:00Z">
                  <w:rPr>
                    <w:rStyle w:val="ab"/>
                    <w:noProof/>
                  </w:rPr>
                </w:rPrChange>
              </w:rPr>
              <w:delText>系统概述</w:delText>
            </w:r>
            <w:r w:rsidDel="001E409C">
              <w:rPr>
                <w:noProof/>
                <w:webHidden/>
              </w:rPr>
              <w:tab/>
              <w:delText>11</w:delText>
            </w:r>
          </w:del>
        </w:p>
        <w:p w14:paraId="0EA6FE7C" w14:textId="63D32CF3" w:rsidR="00F128B2" w:rsidDel="001E409C" w:rsidRDefault="00F128B2">
          <w:pPr>
            <w:pStyle w:val="TOC2"/>
            <w:tabs>
              <w:tab w:val="right" w:leader="dot" w:pos="10243"/>
            </w:tabs>
            <w:rPr>
              <w:del w:id="80" w:author="HERO 浩宇" w:date="2023-10-30T09:43:00Z"/>
              <w:rFonts w:cstheme="minorBidi"/>
              <w:noProof/>
              <w:kern w:val="2"/>
              <w:sz w:val="21"/>
            </w:rPr>
          </w:pPr>
          <w:del w:id="81" w:author="HERO 浩宇" w:date="2023-10-30T09:43:00Z">
            <w:r w:rsidRPr="001E409C" w:rsidDel="001E409C">
              <w:rPr>
                <w:rPrChange w:id="82" w:author="HERO 浩宇" w:date="2023-10-30T09:43:00Z">
                  <w:rPr>
                    <w:rStyle w:val="ab"/>
                    <w:noProof/>
                  </w:rPr>
                </w:rPrChange>
              </w:rPr>
              <w:delText>系统架构</w:delText>
            </w:r>
            <w:r w:rsidDel="001E409C">
              <w:rPr>
                <w:noProof/>
                <w:webHidden/>
              </w:rPr>
              <w:tab/>
              <w:delText>12</w:delText>
            </w:r>
          </w:del>
        </w:p>
        <w:p w14:paraId="377D8D8D" w14:textId="37F1B882" w:rsidR="00F128B2" w:rsidDel="001E409C" w:rsidRDefault="00F128B2">
          <w:pPr>
            <w:pStyle w:val="TOC2"/>
            <w:tabs>
              <w:tab w:val="right" w:leader="dot" w:pos="10243"/>
            </w:tabs>
            <w:rPr>
              <w:del w:id="83" w:author="HERO 浩宇" w:date="2023-10-30T09:43:00Z"/>
              <w:rFonts w:cstheme="minorBidi"/>
              <w:noProof/>
              <w:kern w:val="2"/>
              <w:sz w:val="21"/>
            </w:rPr>
          </w:pPr>
          <w:del w:id="84" w:author="HERO 浩宇" w:date="2023-10-30T09:43:00Z">
            <w:r w:rsidRPr="001E409C" w:rsidDel="001E409C">
              <w:rPr>
                <w:rPrChange w:id="85" w:author="HERO 浩宇" w:date="2023-10-30T09:43:00Z">
                  <w:rPr>
                    <w:rStyle w:val="ab"/>
                    <w:noProof/>
                  </w:rPr>
                </w:rPrChange>
              </w:rPr>
              <w:delText>整体执行流程</w:delText>
            </w:r>
            <w:r w:rsidDel="001E409C">
              <w:rPr>
                <w:noProof/>
                <w:webHidden/>
              </w:rPr>
              <w:tab/>
              <w:delText>13</w:delText>
            </w:r>
          </w:del>
        </w:p>
        <w:p w14:paraId="66AC1E08" w14:textId="3C60F751" w:rsidR="00F128B2" w:rsidDel="001E409C" w:rsidRDefault="00F128B2">
          <w:pPr>
            <w:pStyle w:val="TOC1"/>
            <w:tabs>
              <w:tab w:val="right" w:leader="dot" w:pos="10243"/>
            </w:tabs>
            <w:rPr>
              <w:del w:id="86" w:author="HERO 浩宇" w:date="2023-10-30T09:43:00Z"/>
              <w:rFonts w:cstheme="minorBidi"/>
              <w:noProof/>
              <w:kern w:val="2"/>
              <w:sz w:val="21"/>
            </w:rPr>
          </w:pPr>
          <w:del w:id="87" w:author="HERO 浩宇" w:date="2023-10-30T09:43:00Z">
            <w:r w:rsidRPr="001E409C" w:rsidDel="001E409C">
              <w:rPr>
                <w:rPrChange w:id="88" w:author="HERO 浩宇" w:date="2023-10-30T09:43:00Z">
                  <w:rPr>
                    <w:rStyle w:val="ab"/>
                    <w:noProof/>
                  </w:rPr>
                </w:rPrChange>
              </w:rPr>
              <w:delText>高效地核心子图查询机制</w:delText>
            </w:r>
            <w:r w:rsidDel="001E409C">
              <w:rPr>
                <w:noProof/>
                <w:webHidden/>
              </w:rPr>
              <w:tab/>
              <w:delText>14</w:delText>
            </w:r>
          </w:del>
        </w:p>
        <w:p w14:paraId="74090181" w14:textId="05DF11E9" w:rsidR="00F128B2" w:rsidDel="001E409C" w:rsidRDefault="00F128B2">
          <w:pPr>
            <w:pStyle w:val="TOC1"/>
            <w:tabs>
              <w:tab w:val="right" w:leader="dot" w:pos="10243"/>
            </w:tabs>
            <w:rPr>
              <w:del w:id="89" w:author="HERO 浩宇" w:date="2023-10-30T09:43:00Z"/>
              <w:rFonts w:cstheme="minorBidi"/>
              <w:noProof/>
              <w:kern w:val="2"/>
              <w:sz w:val="21"/>
            </w:rPr>
          </w:pPr>
          <w:del w:id="90" w:author="HERO 浩宇" w:date="2023-10-30T09:43:00Z">
            <w:r w:rsidRPr="001E409C" w:rsidDel="001E409C">
              <w:rPr>
                <w:rPrChange w:id="91" w:author="HERO 浩宇" w:date="2023-10-30T09:43:00Z">
                  <w:rPr>
                    <w:rStyle w:val="ab"/>
                    <w:noProof/>
                  </w:rPr>
                </w:rPrChange>
              </w:rPr>
              <w:delText>以数据为中心的缓存执行模型</w:delText>
            </w:r>
            <w:r w:rsidDel="001E409C">
              <w:rPr>
                <w:noProof/>
                <w:webHidden/>
              </w:rPr>
              <w:tab/>
              <w:delText>16</w:delText>
            </w:r>
          </w:del>
        </w:p>
        <w:p w14:paraId="188BA196" w14:textId="39F62F6A" w:rsidR="00F128B2" w:rsidDel="001E409C" w:rsidRDefault="00F128B2">
          <w:pPr>
            <w:pStyle w:val="TOC2"/>
            <w:tabs>
              <w:tab w:val="right" w:leader="dot" w:pos="10243"/>
            </w:tabs>
            <w:rPr>
              <w:del w:id="92" w:author="HERO 浩宇" w:date="2023-10-30T09:43:00Z"/>
              <w:rFonts w:cstheme="minorBidi"/>
              <w:noProof/>
              <w:kern w:val="2"/>
              <w:sz w:val="21"/>
            </w:rPr>
          </w:pPr>
          <w:del w:id="93" w:author="HERO 浩宇" w:date="2023-10-30T09:43:00Z">
            <w:r w:rsidRPr="001E409C" w:rsidDel="001E409C">
              <w:rPr>
                <w:rPrChange w:id="94" w:author="HERO 浩宇" w:date="2023-10-30T09:43:00Z">
                  <w:rPr>
                    <w:rStyle w:val="ab"/>
                    <w:noProof/>
                  </w:rPr>
                </w:rPrChange>
              </w:rPr>
              <w:delText>如何确定共享的数据部分</w:delText>
            </w:r>
            <w:r w:rsidDel="001E409C">
              <w:rPr>
                <w:noProof/>
                <w:webHidden/>
              </w:rPr>
              <w:tab/>
              <w:delText>16</w:delText>
            </w:r>
          </w:del>
        </w:p>
        <w:p w14:paraId="3FC2A460" w14:textId="5536802A" w:rsidR="00F128B2" w:rsidDel="001E409C" w:rsidRDefault="00F128B2">
          <w:pPr>
            <w:pStyle w:val="TOC2"/>
            <w:tabs>
              <w:tab w:val="right" w:leader="dot" w:pos="10243"/>
            </w:tabs>
            <w:rPr>
              <w:del w:id="95" w:author="HERO 浩宇" w:date="2023-10-30T09:43:00Z"/>
              <w:rFonts w:cstheme="minorBidi"/>
              <w:noProof/>
              <w:kern w:val="2"/>
              <w:sz w:val="21"/>
            </w:rPr>
          </w:pPr>
          <w:del w:id="96" w:author="HERO 浩宇" w:date="2023-10-30T09:43:00Z">
            <w:r w:rsidRPr="001E409C" w:rsidDel="001E409C">
              <w:rPr>
                <w:rPrChange w:id="97" w:author="HERO 浩宇" w:date="2023-10-30T09:43:00Z">
                  <w:rPr>
                    <w:rStyle w:val="ab"/>
                    <w:noProof/>
                  </w:rPr>
                </w:rPrChange>
              </w:rPr>
              <w:delText>如何实现多任务间的数据共享</w:delText>
            </w:r>
            <w:r w:rsidDel="001E409C">
              <w:rPr>
                <w:noProof/>
                <w:webHidden/>
              </w:rPr>
              <w:tab/>
              <w:delText>19</w:delText>
            </w:r>
          </w:del>
        </w:p>
        <w:p w14:paraId="2928C926" w14:textId="4A6266E3" w:rsidR="00F128B2" w:rsidDel="001E409C" w:rsidRDefault="00F128B2">
          <w:pPr>
            <w:pStyle w:val="TOC1"/>
            <w:tabs>
              <w:tab w:val="right" w:leader="dot" w:pos="10243"/>
            </w:tabs>
            <w:rPr>
              <w:del w:id="98" w:author="HERO 浩宇" w:date="2023-10-30T09:43:00Z"/>
              <w:rFonts w:cstheme="minorBidi"/>
              <w:noProof/>
              <w:kern w:val="2"/>
              <w:sz w:val="21"/>
            </w:rPr>
          </w:pPr>
          <w:del w:id="99" w:author="HERO 浩宇" w:date="2023-10-30T09:43:00Z">
            <w:r w:rsidRPr="001E409C" w:rsidDel="001E409C">
              <w:rPr>
                <w:rPrChange w:id="100" w:author="HERO 浩宇" w:date="2023-10-30T09:43:00Z">
                  <w:rPr>
                    <w:rStyle w:val="ab"/>
                    <w:noProof/>
                  </w:rPr>
                </w:rPrChange>
              </w:rPr>
              <w:delText>实验评估</w:delText>
            </w:r>
            <w:r w:rsidDel="001E409C">
              <w:rPr>
                <w:noProof/>
                <w:webHidden/>
              </w:rPr>
              <w:tab/>
              <w:delText>20</w:delText>
            </w:r>
          </w:del>
        </w:p>
        <w:p w14:paraId="1CB97B37" w14:textId="3BC53626" w:rsidR="00F128B2" w:rsidDel="001E409C" w:rsidRDefault="00F128B2">
          <w:pPr>
            <w:pStyle w:val="TOC1"/>
            <w:tabs>
              <w:tab w:val="right" w:leader="dot" w:pos="10243"/>
            </w:tabs>
            <w:rPr>
              <w:del w:id="101" w:author="HERO 浩宇" w:date="2023-10-30T09:43:00Z"/>
              <w:rFonts w:cstheme="minorBidi"/>
              <w:noProof/>
              <w:kern w:val="2"/>
              <w:sz w:val="21"/>
            </w:rPr>
          </w:pPr>
          <w:del w:id="102" w:author="HERO 浩宇" w:date="2023-10-30T09:43:00Z">
            <w:r w:rsidRPr="001E409C" w:rsidDel="001E409C">
              <w:rPr>
                <w:rPrChange w:id="103" w:author="HERO 浩宇" w:date="2023-10-30T09:43:00Z">
                  <w:rPr>
                    <w:rStyle w:val="ab"/>
                    <w:noProof/>
                  </w:rPr>
                </w:rPrChange>
              </w:rPr>
              <w:delText>相关工作</w:delText>
            </w:r>
            <w:r w:rsidDel="001E409C">
              <w:rPr>
                <w:noProof/>
                <w:webHidden/>
              </w:rPr>
              <w:tab/>
              <w:delText>21</w:delText>
            </w:r>
          </w:del>
        </w:p>
        <w:p w14:paraId="12B8C09B" w14:textId="76BD7D18" w:rsidR="00F128B2" w:rsidDel="001E409C" w:rsidRDefault="00F128B2">
          <w:pPr>
            <w:pStyle w:val="TOC1"/>
            <w:tabs>
              <w:tab w:val="right" w:leader="dot" w:pos="10243"/>
            </w:tabs>
            <w:rPr>
              <w:del w:id="104" w:author="HERO 浩宇" w:date="2023-10-30T09:43:00Z"/>
              <w:rFonts w:cstheme="minorBidi"/>
              <w:noProof/>
              <w:kern w:val="2"/>
              <w:sz w:val="21"/>
            </w:rPr>
          </w:pPr>
          <w:del w:id="105" w:author="HERO 浩宇" w:date="2023-10-30T09:43:00Z">
            <w:r w:rsidRPr="001E409C" w:rsidDel="001E409C">
              <w:rPr>
                <w:rPrChange w:id="106" w:author="HERO 浩宇" w:date="2023-10-30T09:43:00Z">
                  <w:rPr>
                    <w:rStyle w:val="ab"/>
                    <w:noProof/>
                  </w:rPr>
                </w:rPrChange>
              </w:rPr>
              <w:delText>结论</w:delText>
            </w:r>
            <w:r w:rsidDel="001E409C">
              <w:rPr>
                <w:noProof/>
                <w:webHidden/>
              </w:rPr>
              <w:tab/>
              <w:delText>22</w:delText>
            </w:r>
          </w:del>
        </w:p>
        <w:p w14:paraId="54C1A2B2" w14:textId="5BC2568A" w:rsidR="00F128B2" w:rsidDel="001E409C" w:rsidRDefault="00F128B2">
          <w:pPr>
            <w:pStyle w:val="TOC1"/>
            <w:tabs>
              <w:tab w:val="right" w:leader="dot" w:pos="10243"/>
            </w:tabs>
            <w:rPr>
              <w:del w:id="107" w:author="HERO 浩宇" w:date="2023-10-30T09:43:00Z"/>
              <w:rFonts w:cstheme="minorBidi"/>
              <w:noProof/>
              <w:kern w:val="2"/>
              <w:sz w:val="21"/>
            </w:rPr>
          </w:pPr>
          <w:del w:id="108" w:author="HERO 浩宇" w:date="2023-10-30T09:43:00Z">
            <w:r w:rsidRPr="001E409C" w:rsidDel="001E409C">
              <w:rPr>
                <w:rPrChange w:id="109" w:author="HERO 浩宇" w:date="2023-10-30T09:43:00Z">
                  <w:rPr>
                    <w:rStyle w:val="ab"/>
                    <w:noProof/>
                  </w:rPr>
                </w:rPrChange>
              </w:rPr>
              <w:delText>废弃材料</w:delText>
            </w:r>
            <w:r w:rsidDel="001E409C">
              <w:rPr>
                <w:noProof/>
                <w:webHidden/>
              </w:rPr>
              <w:tab/>
              <w:delText>24</w:delText>
            </w:r>
          </w:del>
        </w:p>
        <w:p w14:paraId="238B5CD5" w14:textId="28E9E3CF" w:rsidR="00F128B2" w:rsidDel="001E409C" w:rsidRDefault="00F128B2">
          <w:pPr>
            <w:pStyle w:val="TOC1"/>
            <w:tabs>
              <w:tab w:val="right" w:leader="dot" w:pos="10243"/>
            </w:tabs>
            <w:rPr>
              <w:del w:id="110" w:author="HERO 浩宇" w:date="2023-10-30T09:43:00Z"/>
              <w:rFonts w:cstheme="minorBidi"/>
              <w:noProof/>
              <w:kern w:val="2"/>
              <w:sz w:val="21"/>
            </w:rPr>
          </w:pPr>
          <w:del w:id="111" w:author="HERO 浩宇" w:date="2023-10-30T09:43:00Z">
            <w:r w:rsidRPr="001E409C" w:rsidDel="001E409C">
              <w:rPr>
                <w:rPrChange w:id="112" w:author="HERO 浩宇" w:date="2023-10-30T09:43:00Z">
                  <w:rPr>
                    <w:rStyle w:val="ab"/>
                    <w:noProof/>
                  </w:rPr>
                </w:rPrChange>
              </w:rPr>
              <w:delText>素材库：</w:delText>
            </w:r>
            <w:r w:rsidDel="001E409C">
              <w:rPr>
                <w:noProof/>
                <w:webHidden/>
              </w:rPr>
              <w:tab/>
              <w:delText>24</w:delText>
            </w:r>
          </w:del>
        </w:p>
        <w:p w14:paraId="441D0B75" w14:textId="60961529" w:rsidR="00132B69" w:rsidRDefault="00132B69" w:rsidP="00FD20E7">
          <w:r>
            <w:rPr>
              <w:b/>
              <w:bCs/>
              <w:lang w:val="zh-CN"/>
            </w:rPr>
            <w:fldChar w:fldCharType="end"/>
          </w:r>
        </w:p>
      </w:sdtContent>
    </w:sdt>
    <w:p w14:paraId="60D46671" w14:textId="7A91C304" w:rsidR="006806E5" w:rsidRDefault="0014137E">
      <w:pPr>
        <w:widowControl/>
        <w:jc w:val="left"/>
      </w:pPr>
      <w:ins w:id="113" w:author="HERO 浩宇" w:date="2023-10-27T20:07:00Z">
        <w:r>
          <w:rPr>
            <w:rFonts w:hint="eastAsia"/>
          </w:rPr>
          <w:t>某些变量用符号表示</w:t>
        </w:r>
      </w:ins>
    </w:p>
    <w:p w14:paraId="2982D007" w14:textId="473CF1B8" w:rsidR="004A1683" w:rsidRDefault="00F93597" w:rsidP="00F128B2">
      <w:pPr>
        <w:widowControl/>
        <w:jc w:val="left"/>
      </w:pPr>
      <w:r>
        <w:rPr>
          <w:rFonts w:hint="eastAsia"/>
        </w:rPr>
        <w:t>待办：完善实验统计，补足图和数据部分。</w:t>
      </w:r>
      <w:ins w:id="114" w:author="huao" w:date="2023-10-30T17:14:00Z">
        <w:del w:id="115" w:author="HERO 浩宇" w:date="2023-10-31T18:31:00Z">
          <w:r w:rsidR="006B7AE9" w:rsidRPr="00F45AB6" w:rsidDel="00702B30">
            <w:rPr>
              <w:rFonts w:hint="eastAsia"/>
            </w:rPr>
            <w:delText>针对并发点对点查询有两个优化思路，</w:delText>
          </w:r>
          <w:r w:rsidR="006B7AE9" w:rsidRPr="00F45AB6" w:rsidDel="00702B30">
            <w:delText>1，加快单个查询的</w:delText>
          </w:r>
          <w:r w:rsidR="006B7AE9" w:rsidDel="00702B30">
            <w:rPr>
              <w:rFonts w:hint="eastAsia"/>
            </w:rPr>
            <w:delText>执行</w:delText>
          </w:r>
          <w:r w:rsidR="006B7AE9" w:rsidRPr="00F45AB6" w:rsidDel="00702B30">
            <w:delText>速度；2，优化并</w:delText>
          </w:r>
          <w:r w:rsidR="006B7AE9" w:rsidDel="00702B30">
            <w:rPr>
              <w:rFonts w:hint="eastAsia"/>
            </w:rPr>
            <w:delText>发</w:delText>
          </w:r>
          <w:r w:rsidR="006B7AE9" w:rsidRPr="00F45AB6" w:rsidDel="00702B30">
            <w:delText>查询</w:delText>
          </w:r>
          <w:r w:rsidR="006B7AE9" w:rsidDel="00702B30">
            <w:rPr>
              <w:rFonts w:hint="eastAsia"/>
            </w:rPr>
            <w:delText>任务</w:delText>
          </w:r>
          <w:r w:rsidR="006B7AE9" w:rsidRPr="00F45AB6" w:rsidDel="00702B30">
            <w:delText>的</w:delText>
          </w:r>
          <w:r w:rsidR="006B7AE9" w:rsidDel="00702B30">
            <w:rPr>
              <w:rFonts w:hint="eastAsia"/>
            </w:rPr>
            <w:delText>执行</w:delText>
          </w:r>
          <w:r w:rsidR="006B7AE9" w:rsidRPr="00F45AB6" w:rsidDel="00702B30">
            <w:delText>效率；对于前者，</w:delText>
          </w:r>
        </w:del>
      </w:ins>
    </w:p>
    <w:p w14:paraId="17462E08" w14:textId="48F7AF0D" w:rsidR="00132B69" w:rsidRDefault="00132B69">
      <w:pPr>
        <w:widowControl/>
        <w:jc w:val="left"/>
      </w:pPr>
      <w:r>
        <w:br w:type="page"/>
      </w:r>
    </w:p>
    <w:p w14:paraId="234931F6" w14:textId="2CF22F50" w:rsidR="008518FB" w:rsidDel="004A2103" w:rsidRDefault="008518FB" w:rsidP="008518FB">
      <w:pPr>
        <w:pStyle w:val="a8"/>
        <w:rPr>
          <w:del w:id="116" w:author="HERO 浩宇" w:date="2023-10-26T23:47:00Z"/>
          <w:bCs/>
        </w:rPr>
      </w:pPr>
      <w:bookmarkStart w:id="117" w:name="_Toc149671637"/>
      <w:r w:rsidRPr="00517BEA">
        <w:rPr>
          <w:rFonts w:hint="eastAsia"/>
          <w:bCs/>
        </w:rPr>
        <w:lastRenderedPageBreak/>
        <w:t>动态图</w:t>
      </w:r>
      <w:r w:rsidR="003E4CEC">
        <w:rPr>
          <w:rFonts w:hint="eastAsia"/>
          <w:bCs/>
        </w:rPr>
        <w:t>上</w:t>
      </w:r>
      <w:del w:id="118" w:author="HERO 浩宇" w:date="2023-10-30T23:09:00Z">
        <w:r w:rsidR="003E4CEC" w:rsidDel="00497921">
          <w:rPr>
            <w:rFonts w:hint="eastAsia"/>
            <w:bCs/>
          </w:rPr>
          <w:delText>以数据为中心</w:delText>
        </w:r>
      </w:del>
      <w:ins w:id="119" w:author="HERO 浩宇" w:date="2023-10-30T23:09:00Z">
        <w:r w:rsidR="00497921">
          <w:rPr>
            <w:rFonts w:hint="eastAsia"/>
            <w:bCs/>
          </w:rPr>
          <w:t>数据驱动</w:t>
        </w:r>
      </w:ins>
      <w:r w:rsidR="006260F0">
        <w:rPr>
          <w:rFonts w:hint="eastAsia"/>
        </w:rPr>
        <w:t>的</w:t>
      </w:r>
      <w:r w:rsidR="006260F0" w:rsidRPr="00517BEA">
        <w:rPr>
          <w:rFonts w:hint="eastAsia"/>
          <w:bCs/>
        </w:rPr>
        <w:t>并发</w:t>
      </w:r>
      <w:del w:id="120" w:author="HERO 浩宇" w:date="2023-10-30T23:09:00Z">
        <w:r w:rsidR="006260F0" w:rsidRPr="00517BEA" w:rsidDel="00497921">
          <w:rPr>
            <w:rFonts w:hint="eastAsia"/>
            <w:bCs/>
          </w:rPr>
          <w:delText>处理</w:delText>
        </w:r>
      </w:del>
      <w:r w:rsidRPr="00517BEA">
        <w:rPr>
          <w:rFonts w:hint="eastAsia"/>
          <w:bCs/>
        </w:rPr>
        <w:t>点对点查询</w:t>
      </w:r>
      <w:r w:rsidR="00E04F5C">
        <w:rPr>
          <w:rFonts w:hint="eastAsia"/>
          <w:bCs/>
        </w:rPr>
        <w:t>系统</w:t>
      </w:r>
      <w:bookmarkEnd w:id="117"/>
    </w:p>
    <w:p w14:paraId="2757D4EE" w14:textId="7F719566" w:rsidR="008518FB" w:rsidRPr="006260F0" w:rsidRDefault="008518FB">
      <w:pPr>
        <w:pStyle w:val="a8"/>
        <w:pPrChange w:id="121" w:author="HERO 浩宇" w:date="2023-10-26T23:47:00Z">
          <w:pPr/>
        </w:pPrChange>
      </w:pPr>
    </w:p>
    <w:p w14:paraId="33970B89" w14:textId="77777777" w:rsidR="00414277" w:rsidRDefault="00414277">
      <w:pPr>
        <w:rPr>
          <w:ins w:id="122" w:author="HERO 浩宇" w:date="2023-10-29T17:56:00Z"/>
        </w:rPr>
        <w:pPrChange w:id="123" w:author="HERO 浩宇" w:date="2023-10-29T17:56:00Z">
          <w:pPr>
            <w:pStyle w:val="a8"/>
          </w:pPr>
        </w:pPrChange>
      </w:pPr>
    </w:p>
    <w:p w14:paraId="0DF560AA" w14:textId="068B931A" w:rsidR="008518FB" w:rsidRPr="00132B69" w:rsidRDefault="008518FB" w:rsidP="00715697">
      <w:pPr>
        <w:pStyle w:val="a8"/>
      </w:pPr>
      <w:bookmarkStart w:id="124" w:name="_Toc149671638"/>
      <w:r w:rsidRPr="00132B69">
        <w:t>摘要</w:t>
      </w:r>
      <w:bookmarkEnd w:id="124"/>
    </w:p>
    <w:p w14:paraId="0D046548" w14:textId="77777777" w:rsidR="00B4743B" w:rsidRDefault="003A1972" w:rsidP="003A1972">
      <w:pPr>
        <w:rPr>
          <w:ins w:id="125" w:author="HERO 浩宇" w:date="2023-10-31T09:44:00Z"/>
        </w:rPr>
      </w:pPr>
      <w:r>
        <w:tab/>
      </w:r>
      <w:r w:rsidR="00F45AB6" w:rsidRPr="00F45AB6">
        <w:rPr>
          <w:rFonts w:hint="eastAsia"/>
        </w:rPr>
        <w:t>随着图处理技术在地图导航、网络分析等领域的大范围应用，大量点对点查询</w:t>
      </w:r>
      <w:r w:rsidR="00717409">
        <w:rPr>
          <w:rFonts w:hint="eastAsia"/>
        </w:rPr>
        <w:t>任务</w:t>
      </w:r>
      <w:r w:rsidR="00F45AB6" w:rsidRPr="00F45AB6">
        <w:rPr>
          <w:rFonts w:hint="eastAsia"/>
        </w:rPr>
        <w:t>在同一个底层图上并发运行，</w:t>
      </w:r>
      <w:ins w:id="126" w:author="HERO 浩宇" w:date="2023-10-30T23:12:00Z">
        <w:r w:rsidR="004E5CFD">
          <w:rPr>
            <w:rFonts w:hint="eastAsia"/>
          </w:rPr>
          <w:t>对图查询系统的吞吐量提出了极高的要求。然而</w:t>
        </w:r>
      </w:ins>
      <w:ins w:id="127" w:author="HERO 浩宇" w:date="2023-10-30T23:38:00Z">
        <w:r w:rsidR="003B36D8">
          <w:rPr>
            <w:rFonts w:hint="eastAsia"/>
          </w:rPr>
          <w:t>我们的实验表明</w:t>
        </w:r>
      </w:ins>
      <w:del w:id="128" w:author="HERO 浩宇" w:date="2023-10-30T23:12:00Z">
        <w:r w:rsidR="00F45AB6" w:rsidRPr="00F45AB6" w:rsidDel="004E5CFD">
          <w:rPr>
            <w:rFonts w:hint="eastAsia"/>
          </w:rPr>
          <w:delText>对现有的图查询系统提出了严重挑战。</w:delText>
        </w:r>
      </w:del>
      <w:ins w:id="129" w:author="HERO 浩宇" w:date="2023-10-30T23:11:00Z">
        <w:r w:rsidR="007A61D4">
          <w:rPr>
            <w:rFonts w:hint="eastAsia"/>
          </w:rPr>
          <w:t>当前的图查询系统聚焦</w:t>
        </w:r>
      </w:ins>
      <w:ins w:id="130" w:author="HERO 浩宇" w:date="2023-10-30T23:12:00Z">
        <w:r w:rsidR="004E5CFD">
          <w:rPr>
            <w:rFonts w:hint="eastAsia"/>
          </w:rPr>
          <w:t>于</w:t>
        </w:r>
      </w:ins>
      <w:ins w:id="131" w:author="HERO 浩宇" w:date="2023-10-30T23:13:00Z">
        <w:r w:rsidR="00994447">
          <w:rPr>
            <w:rFonts w:hint="eastAsia"/>
          </w:rPr>
          <w:t>优化</w:t>
        </w:r>
      </w:ins>
      <w:ins w:id="132" w:author="HERO 浩宇" w:date="2023-10-30T23:11:00Z">
        <w:r w:rsidR="007A61D4">
          <w:rPr>
            <w:rFonts w:hint="eastAsia"/>
          </w:rPr>
          <w:t>单次</w:t>
        </w:r>
      </w:ins>
      <w:ins w:id="133" w:author="HERO 浩宇" w:date="2023-10-30T23:13:00Z">
        <w:r w:rsidR="004E5CFD">
          <w:rPr>
            <w:rFonts w:hint="eastAsia"/>
          </w:rPr>
          <w:t>点对点</w:t>
        </w:r>
      </w:ins>
      <w:ins w:id="134" w:author="HERO 浩宇" w:date="2023-10-30T23:11:00Z">
        <w:r w:rsidR="007A61D4">
          <w:rPr>
            <w:rFonts w:hint="eastAsia"/>
          </w:rPr>
          <w:t>查询</w:t>
        </w:r>
      </w:ins>
      <w:ins w:id="135" w:author="HERO 浩宇" w:date="2023-10-30T23:13:00Z">
        <w:r w:rsidR="004E5CFD">
          <w:rPr>
            <w:rFonts w:hint="eastAsia"/>
          </w:rPr>
          <w:t>的</w:t>
        </w:r>
        <w:r w:rsidR="00994447">
          <w:rPr>
            <w:rFonts w:hint="eastAsia"/>
          </w:rPr>
          <w:t>速度</w:t>
        </w:r>
        <w:r w:rsidR="004E5CFD">
          <w:rPr>
            <w:rFonts w:hint="eastAsia"/>
          </w:rPr>
          <w:t>，而忽视了</w:t>
        </w:r>
      </w:ins>
      <w:ins w:id="136" w:author="HERO 浩宇" w:date="2023-10-30T23:15:00Z">
        <w:r w:rsidR="000C060A">
          <w:rPr>
            <w:rFonts w:hint="eastAsia"/>
          </w:rPr>
          <w:t>对并发点对点查询整体性能的优化。我们观察到</w:t>
        </w:r>
      </w:ins>
      <w:ins w:id="137" w:author="HERO 浩宇" w:date="2023-10-30T23:16:00Z">
        <w:r w:rsidR="000C060A">
          <w:rPr>
            <w:rFonts w:hint="eastAsia"/>
          </w:rPr>
          <w:t>由于</w:t>
        </w:r>
      </w:ins>
      <w:ins w:id="138" w:author="HERO 浩宇" w:date="2023-10-30T23:17:00Z">
        <w:r w:rsidR="004C6962">
          <w:rPr>
            <w:rFonts w:hint="eastAsia"/>
          </w:rPr>
          <w:t>图数据存在幂律分布的特点</w:t>
        </w:r>
      </w:ins>
      <w:ins w:id="139" w:author="HERO 浩宇" w:date="2023-10-30T23:18:00Z">
        <w:r w:rsidR="004C6962">
          <w:rPr>
            <w:rFonts w:hint="eastAsia"/>
          </w:rPr>
          <w:t>，不同的</w:t>
        </w:r>
      </w:ins>
      <w:ins w:id="140" w:author="HERO 浩宇" w:date="2023-10-30T23:30:00Z">
        <w:r w:rsidR="00E029CF">
          <w:rPr>
            <w:rFonts w:hint="eastAsia"/>
          </w:rPr>
          <w:t>查询的遍历路径</w:t>
        </w:r>
      </w:ins>
      <w:ins w:id="141" w:author="HERO 浩宇" w:date="2023-10-30T23:32:00Z">
        <w:r w:rsidR="00A213CE">
          <w:rPr>
            <w:rFonts w:hint="eastAsia"/>
          </w:rPr>
          <w:t>往往在</w:t>
        </w:r>
        <w:r w:rsidR="00865CAF">
          <w:rPr>
            <w:rFonts w:hint="eastAsia"/>
          </w:rPr>
          <w:t>少量高度顶点</w:t>
        </w:r>
      </w:ins>
      <w:ins w:id="142" w:author="HERO 浩宇" w:date="2023-10-30T23:33:00Z">
        <w:r w:rsidR="00865CAF">
          <w:rPr>
            <w:rFonts w:hint="eastAsia"/>
          </w:rPr>
          <w:t>组成的局部路径上</w:t>
        </w:r>
        <w:r w:rsidR="00093108">
          <w:rPr>
            <w:rFonts w:hint="eastAsia"/>
          </w:rPr>
          <w:t>彼此重叠，</w:t>
        </w:r>
      </w:ins>
      <w:ins w:id="143" w:author="HERO 浩宇" w:date="2023-10-31T09:25:00Z">
        <w:r w:rsidR="00D305EA">
          <w:rPr>
            <w:rFonts w:hint="eastAsia"/>
          </w:rPr>
          <w:t>体现</w:t>
        </w:r>
      </w:ins>
      <w:ins w:id="144" w:author="HERO 浩宇" w:date="2023-10-30T23:33:00Z">
        <w:r w:rsidR="00093108">
          <w:rPr>
            <w:rFonts w:hint="eastAsia"/>
          </w:rPr>
          <w:t>出</w:t>
        </w:r>
      </w:ins>
      <w:ins w:id="145" w:author="HERO 浩宇" w:date="2023-10-31T09:27:00Z">
        <w:r w:rsidR="00217CB9">
          <w:rPr>
            <w:rFonts w:hint="eastAsia"/>
          </w:rPr>
          <w:t>了</w:t>
        </w:r>
      </w:ins>
      <w:ins w:id="146" w:author="HERO 浩宇" w:date="2023-10-30T23:33:00Z">
        <w:r w:rsidR="00093108">
          <w:rPr>
            <w:rFonts w:hint="eastAsia"/>
          </w:rPr>
          <w:t>并发点对点查询</w:t>
        </w:r>
      </w:ins>
      <w:ins w:id="147" w:author="HERO 浩宇" w:date="2023-10-30T23:34:00Z">
        <w:r w:rsidR="00093108">
          <w:rPr>
            <w:rFonts w:hint="eastAsia"/>
          </w:rPr>
          <w:t>任务的数据局部性</w:t>
        </w:r>
      </w:ins>
      <w:ins w:id="148" w:author="HERO 浩宇" w:date="2023-10-31T09:25:00Z">
        <w:r w:rsidR="00D305EA">
          <w:rPr>
            <w:rFonts w:hint="eastAsia"/>
          </w:rPr>
          <w:t>，</w:t>
        </w:r>
      </w:ins>
      <w:ins w:id="149" w:author="HERO 浩宇" w:date="2023-10-30T23:38:00Z">
        <w:r w:rsidR="003B36D8">
          <w:rPr>
            <w:rFonts w:hint="eastAsia"/>
          </w:rPr>
          <w:t>这启发我们提出一个数据驱动的</w:t>
        </w:r>
      </w:ins>
      <w:ins w:id="150" w:author="HERO 浩宇" w:date="2023-10-30T23:41:00Z">
        <w:r w:rsidR="003B32F6">
          <w:rPr>
            <w:rFonts w:hint="eastAsia"/>
          </w:rPr>
          <w:t>并发点对点查询系统-</w:t>
        </w:r>
        <w:r w:rsidR="003B32F6" w:rsidRPr="008518FB">
          <w:t>GraphCPP</w:t>
        </w:r>
      </w:ins>
      <w:ins w:id="151" w:author="HERO 浩宇" w:date="2023-10-31T09:25:00Z">
        <w:r w:rsidR="00D305EA">
          <w:rPr>
            <w:rFonts w:hint="eastAsia"/>
          </w:rPr>
          <w:t>。它</w:t>
        </w:r>
      </w:ins>
      <w:ins w:id="152" w:author="HERO 浩宇" w:date="2023-10-31T09:26:00Z">
        <w:r w:rsidR="00D305EA">
          <w:rPr>
            <w:rFonts w:hint="eastAsia"/>
          </w:rPr>
          <w:t>将</w:t>
        </w:r>
      </w:ins>
      <w:ins w:id="153" w:author="HERO 浩宇" w:date="2023-10-30T23:49:00Z">
        <w:r w:rsidR="00AD2D9A">
          <w:rPr>
            <w:rFonts w:hint="eastAsia"/>
          </w:rPr>
          <w:t>图结构数据</w:t>
        </w:r>
        <w:r w:rsidR="007052A6">
          <w:rPr>
            <w:rFonts w:hint="eastAsia"/>
          </w:rPr>
          <w:t>划分为</w:t>
        </w:r>
        <w:r w:rsidR="00AD2D9A" w:rsidRPr="00F45AB6">
          <w:t>LLC级别的分块</w:t>
        </w:r>
      </w:ins>
      <w:ins w:id="154" w:author="HERO 浩宇" w:date="2023-10-31T09:29:00Z">
        <w:r w:rsidR="002E174A">
          <w:rPr>
            <w:rFonts w:hint="eastAsia"/>
          </w:rPr>
          <w:t>，</w:t>
        </w:r>
      </w:ins>
      <w:ins w:id="155" w:author="HERO 浩宇" w:date="2023-10-31T09:28:00Z">
        <w:r w:rsidR="001F27BF">
          <w:rPr>
            <w:rFonts w:hint="eastAsia"/>
          </w:rPr>
          <w:t>按照</w:t>
        </w:r>
      </w:ins>
      <w:ins w:id="156" w:author="HERO 浩宇" w:date="2023-10-31T00:03:00Z">
        <w:r w:rsidR="00967D78">
          <w:rPr>
            <w:rFonts w:hint="eastAsia"/>
          </w:rPr>
          <w:t>每个</w:t>
        </w:r>
      </w:ins>
      <w:ins w:id="157" w:author="HERO 浩宇" w:date="2023-10-31T00:07:00Z">
        <w:r w:rsidR="003863BC">
          <w:rPr>
            <w:rFonts w:hint="eastAsia"/>
          </w:rPr>
          <w:t>分块</w:t>
        </w:r>
      </w:ins>
      <w:ins w:id="158" w:author="HERO 浩宇" w:date="2023-10-31T00:03:00Z">
        <w:r w:rsidR="00967D78">
          <w:rPr>
            <w:rFonts w:hint="eastAsia"/>
          </w:rPr>
          <w:t>关联</w:t>
        </w:r>
      </w:ins>
      <w:ins w:id="159" w:author="HERO 浩宇" w:date="2023-10-31T09:28:00Z">
        <w:r w:rsidR="001F27BF">
          <w:rPr>
            <w:rFonts w:hint="eastAsia"/>
          </w:rPr>
          <w:t>的活跃顶点</w:t>
        </w:r>
      </w:ins>
      <w:ins w:id="160" w:author="HERO 浩宇" w:date="2023-10-31T09:29:00Z">
        <w:r w:rsidR="002E174A">
          <w:rPr>
            <w:rFonts w:hint="eastAsia"/>
          </w:rPr>
          <w:t>数</w:t>
        </w:r>
      </w:ins>
      <w:ins w:id="161" w:author="HERO 浩宇" w:date="2023-10-31T09:28:00Z">
        <w:r w:rsidR="001F27BF">
          <w:rPr>
            <w:rFonts w:hint="eastAsia"/>
          </w:rPr>
          <w:t>制定优先级</w:t>
        </w:r>
      </w:ins>
      <w:ins w:id="162" w:author="HERO 浩宇" w:date="2023-10-31T00:08:00Z">
        <w:r w:rsidR="0012171D">
          <w:rPr>
            <w:rFonts w:hint="eastAsia"/>
          </w:rPr>
          <w:t>，</w:t>
        </w:r>
      </w:ins>
      <w:ins w:id="163" w:author="HERO 浩宇" w:date="2023-10-31T09:29:00Z">
        <w:r w:rsidR="001F27BF">
          <w:rPr>
            <w:rFonts w:hint="eastAsia"/>
          </w:rPr>
          <w:t>来</w:t>
        </w:r>
      </w:ins>
      <w:ins w:id="164" w:author="HERO 浩宇" w:date="2023-10-31T00:08:00Z">
        <w:r w:rsidR="0012171D">
          <w:rPr>
            <w:rFonts w:hint="eastAsia"/>
          </w:rPr>
          <w:t>依次载入活跃分块，</w:t>
        </w:r>
        <w:r w:rsidR="00337EAA">
          <w:rPr>
            <w:rFonts w:hint="eastAsia"/>
          </w:rPr>
          <w:t>触发</w:t>
        </w:r>
      </w:ins>
      <w:ins w:id="165" w:author="HERO 浩宇" w:date="2023-10-31T09:29:00Z">
        <w:r w:rsidR="002E174A">
          <w:rPr>
            <w:rFonts w:hint="eastAsia"/>
          </w:rPr>
          <w:t>关联</w:t>
        </w:r>
      </w:ins>
      <w:ins w:id="166" w:author="HERO 浩宇" w:date="2023-10-31T00:09:00Z">
        <w:r w:rsidR="00337EAA">
          <w:rPr>
            <w:rFonts w:hint="eastAsia"/>
          </w:rPr>
          <w:t>查询</w:t>
        </w:r>
      </w:ins>
      <w:ins w:id="167" w:author="HERO 浩宇" w:date="2023-10-31T00:08:00Z">
        <w:r w:rsidR="00337EAA">
          <w:rPr>
            <w:rFonts w:hint="eastAsia"/>
          </w:rPr>
          <w:t>任务</w:t>
        </w:r>
      </w:ins>
      <w:ins w:id="168" w:author="HERO 浩宇" w:date="2023-10-31T00:09:00Z">
        <w:r w:rsidR="00337EAA">
          <w:rPr>
            <w:rFonts w:hint="eastAsia"/>
          </w:rPr>
          <w:t>的</w:t>
        </w:r>
      </w:ins>
      <w:ins w:id="169" w:author="HERO 浩宇" w:date="2023-10-31T09:29:00Z">
        <w:r w:rsidR="002E174A">
          <w:rPr>
            <w:rFonts w:hint="eastAsia"/>
          </w:rPr>
          <w:t>并发</w:t>
        </w:r>
      </w:ins>
      <w:ins w:id="170" w:author="HERO 浩宇" w:date="2023-10-31T00:09:00Z">
        <w:r w:rsidR="00337EAA">
          <w:rPr>
            <w:rFonts w:hint="eastAsia"/>
          </w:rPr>
          <w:t>执行</w:t>
        </w:r>
        <w:r w:rsidR="00B07568">
          <w:rPr>
            <w:rFonts w:hint="eastAsia"/>
          </w:rPr>
          <w:t>，</w:t>
        </w:r>
      </w:ins>
      <w:ins w:id="171" w:author="HERO 浩宇" w:date="2023-10-31T00:11:00Z">
        <w:r w:rsidR="00055876">
          <w:rPr>
            <w:rFonts w:hint="eastAsia"/>
          </w:rPr>
          <w:t>实现</w:t>
        </w:r>
      </w:ins>
      <w:ins w:id="172" w:author="HERO 浩宇" w:date="2023-10-31T09:30:00Z">
        <w:r w:rsidR="006177A0">
          <w:rPr>
            <w:rFonts w:hint="eastAsia"/>
          </w:rPr>
          <w:t>了</w:t>
        </w:r>
      </w:ins>
      <w:ins w:id="173" w:author="HERO 浩宇" w:date="2023-10-31T00:11:00Z">
        <w:r w:rsidR="00055876" w:rsidRPr="006177A0">
          <w:rPr>
            <w:rFonts w:hint="eastAsia"/>
            <w:b/>
            <w:bCs/>
            <w:rPrChange w:id="174" w:author="HERO 浩宇" w:date="2023-10-31T09:31:00Z">
              <w:rPr>
                <w:rFonts w:hint="eastAsia"/>
              </w:rPr>
            </w:rPrChange>
          </w:rPr>
          <w:t>数据共享</w:t>
        </w:r>
      </w:ins>
      <w:ins w:id="175" w:author="HERO 浩宇" w:date="2023-10-31T09:39:00Z">
        <w:r w:rsidR="007F65C5" w:rsidRPr="007F65C5">
          <w:rPr>
            <w:rFonts w:hint="eastAsia"/>
            <w:rPrChange w:id="176" w:author="HERO 浩宇" w:date="2023-10-31T09:39:00Z">
              <w:rPr>
                <w:rFonts w:hint="eastAsia"/>
                <w:b/>
                <w:bCs/>
              </w:rPr>
            </w:rPrChange>
          </w:rPr>
          <w:t>，提高了数据访问效率</w:t>
        </w:r>
      </w:ins>
      <w:ins w:id="177" w:author="HERO 浩宇" w:date="2023-10-31T09:27:00Z">
        <w:r w:rsidR="00F6044E">
          <w:rPr>
            <w:rFonts w:hint="eastAsia"/>
          </w:rPr>
          <w:t>；</w:t>
        </w:r>
      </w:ins>
      <w:ins w:id="178" w:author="HERO 浩宇" w:date="2023-10-31T09:32:00Z">
        <w:r w:rsidR="00893AFA">
          <w:rPr>
            <w:rFonts w:hint="eastAsia"/>
          </w:rPr>
          <w:t>同时它</w:t>
        </w:r>
        <w:r w:rsidR="00A51A48">
          <w:rPr>
            <w:rFonts w:hint="eastAsia"/>
          </w:rPr>
          <w:t>通过核心子图机制对图中高度顶点之间的距离值</w:t>
        </w:r>
      </w:ins>
      <w:ins w:id="179" w:author="HERO 浩宇" w:date="2023-10-31T09:33:00Z">
        <w:r w:rsidR="00A51A48">
          <w:rPr>
            <w:rFonts w:hint="eastAsia"/>
          </w:rPr>
          <w:t>进行预计算，以便在</w:t>
        </w:r>
        <w:r w:rsidR="00E44C5C">
          <w:rPr>
            <w:rFonts w:hint="eastAsia"/>
          </w:rPr>
          <w:t>查询到来时</w:t>
        </w:r>
      </w:ins>
      <w:ins w:id="180" w:author="HERO 浩宇" w:date="2023-10-31T09:34:00Z">
        <w:r w:rsidR="00E44C5C">
          <w:rPr>
            <w:rFonts w:hint="eastAsia"/>
          </w:rPr>
          <w:t>快速确定高频共享路径段的距离值，实现了</w:t>
        </w:r>
        <w:r w:rsidR="00E44C5C" w:rsidRPr="00E44C5C">
          <w:rPr>
            <w:rFonts w:hint="eastAsia"/>
            <w:b/>
            <w:bCs/>
            <w:rPrChange w:id="181" w:author="HERO 浩宇" w:date="2023-10-31T09:34:00Z">
              <w:rPr>
                <w:rFonts w:hint="eastAsia"/>
              </w:rPr>
            </w:rPrChange>
          </w:rPr>
          <w:t>计算共享</w:t>
        </w:r>
      </w:ins>
      <w:ins w:id="182" w:author="HERO 浩宇" w:date="2023-10-31T09:39:00Z">
        <w:r w:rsidR="007F65C5" w:rsidRPr="007F65C5">
          <w:rPr>
            <w:rFonts w:hint="eastAsia"/>
            <w:rPrChange w:id="183" w:author="HERO 浩宇" w:date="2023-10-31T09:39:00Z">
              <w:rPr>
                <w:rFonts w:hint="eastAsia"/>
                <w:b/>
                <w:bCs/>
              </w:rPr>
            </w:rPrChange>
          </w:rPr>
          <w:t>，加快查询结果的收敛</w:t>
        </w:r>
      </w:ins>
      <w:ins w:id="184" w:author="HERO 浩宇" w:date="2023-10-31T09:34:00Z">
        <w:r w:rsidR="00E44C5C">
          <w:rPr>
            <w:rFonts w:hint="eastAsia"/>
          </w:rPr>
          <w:t>。</w:t>
        </w:r>
      </w:ins>
    </w:p>
    <w:p w14:paraId="60080A05" w14:textId="6ACA9B37" w:rsidR="008518FB" w:rsidRPr="006F427E" w:rsidRDefault="00B4743B" w:rsidP="003A1972">
      <w:ins w:id="185" w:author="HERO 浩宇" w:date="2023-10-31T09:44:00Z">
        <w:r>
          <w:rPr>
            <w:rFonts w:hint="eastAsia"/>
          </w:rPr>
          <w:t>此外</w:t>
        </w:r>
      </w:ins>
      <w:ins w:id="186" w:author="HERO 浩宇" w:date="2023-10-31T09:46:00Z">
        <w:r w:rsidR="004F3926">
          <w:rPr>
            <w:rFonts w:hint="eastAsia"/>
          </w:rPr>
          <w:t>，</w:t>
        </w:r>
      </w:ins>
      <w:ins w:id="187" w:author="HERO 浩宇" w:date="2023-10-31T09:44:00Z">
        <w:r>
          <w:rPr>
            <w:rFonts w:hint="eastAsia"/>
          </w:rPr>
          <w:t>我们</w:t>
        </w:r>
      </w:ins>
      <w:ins w:id="188" w:author="HERO 浩宇" w:date="2023-10-31T09:50:00Z">
        <w:r w:rsidR="00BD780D">
          <w:rPr>
            <w:rFonts w:hint="eastAsia"/>
          </w:rPr>
          <w:t>通过</w:t>
        </w:r>
      </w:ins>
      <w:ins w:id="189" w:author="HERO 浩宇" w:date="2023-10-31T09:51:00Z">
        <w:r w:rsidR="00176CF1">
          <w:rPr>
            <w:rFonts w:hint="eastAsia"/>
          </w:rPr>
          <w:t>预测任务的</w:t>
        </w:r>
      </w:ins>
      <w:ins w:id="190" w:author="HERO 浩宇" w:date="2023-10-31T09:52:00Z">
        <w:r w:rsidR="00176CF1">
          <w:rPr>
            <w:rFonts w:hint="eastAsia"/>
          </w:rPr>
          <w:t>查询路径，</w:t>
        </w:r>
      </w:ins>
      <w:ins w:id="191" w:author="HERO 浩宇" w:date="2023-10-31T09:50:00Z">
        <w:r w:rsidR="00BD780D">
          <w:rPr>
            <w:rFonts w:hint="eastAsia"/>
          </w:rPr>
          <w:t>在调度时</w:t>
        </w:r>
      </w:ins>
      <w:ins w:id="192" w:author="HERO 浩宇" w:date="2023-10-31T09:51:00Z">
        <w:r w:rsidR="00BD780D">
          <w:rPr>
            <w:rFonts w:hint="eastAsia"/>
          </w:rPr>
          <w:t>从任务池中选择相似任务</w:t>
        </w:r>
      </w:ins>
      <w:ins w:id="193" w:author="HERO 浩宇" w:date="2023-10-31T09:54:00Z">
        <w:r w:rsidR="00432294">
          <w:rPr>
            <w:rFonts w:hint="eastAsia"/>
          </w:rPr>
          <w:t>批量</w:t>
        </w:r>
      </w:ins>
      <w:ins w:id="194" w:author="HERO 浩宇" w:date="2023-10-31T09:51:00Z">
        <w:r w:rsidR="00176CF1">
          <w:rPr>
            <w:rFonts w:hint="eastAsia"/>
          </w:rPr>
          <w:t>执行</w:t>
        </w:r>
      </w:ins>
      <w:ins w:id="195" w:author="HERO 浩宇" w:date="2023-10-31T09:54:00Z">
        <w:r w:rsidR="00515786">
          <w:rPr>
            <w:rFonts w:hint="eastAsia"/>
          </w:rPr>
          <w:t>，更好地利用了并发点对点查询任务的数据局部性。</w:t>
        </w:r>
      </w:ins>
      <w:del w:id="196" w:author="HERO 浩宇" w:date="2023-10-31T00:12:00Z">
        <w:r w:rsidR="00F45AB6" w:rsidRPr="00F45AB6" w:rsidDel="0080180F">
          <w:rPr>
            <w:rFonts w:hint="eastAsia"/>
          </w:rPr>
          <w:delText>针对并发点对点查询有两个优化思路，</w:delText>
        </w:r>
        <w:r w:rsidR="00F45AB6" w:rsidRPr="00F45AB6" w:rsidDel="0080180F">
          <w:delText>1，加快对单个查询的响应速度；2，优化并行查询</w:delText>
        </w:r>
        <w:r w:rsidR="00717409" w:rsidDel="0080180F">
          <w:rPr>
            <w:rFonts w:hint="eastAsia"/>
          </w:rPr>
          <w:delText>任务</w:delText>
        </w:r>
        <w:r w:rsidR="00F45AB6" w:rsidRPr="00F45AB6" w:rsidDel="0080180F">
          <w:delText>的效率；对于前者，</w:delText>
        </w:r>
      </w:del>
      <w:ins w:id="197" w:author="huao" w:date="2023-10-30T17:20:00Z">
        <w:del w:id="198" w:author="HERO 浩宇" w:date="2023-10-31T00:12:00Z">
          <w:r w:rsidR="008420BD" w:rsidDel="0080180F">
            <w:rPr>
              <w:rFonts w:hint="eastAsia"/>
            </w:rPr>
            <w:delText>目前主流</w:delText>
          </w:r>
        </w:del>
      </w:ins>
      <w:ins w:id="199" w:author="huao" w:date="2023-10-30T17:08:00Z">
        <w:del w:id="200" w:author="HERO 浩宇" w:date="2023-10-31T00:12:00Z">
          <w:r w:rsidR="006B7AE9" w:rsidDel="0080180F">
            <w:rPr>
              <w:rFonts w:hint="eastAsia"/>
            </w:rPr>
            <w:delText>的</w:delText>
          </w:r>
        </w:del>
      </w:ins>
      <w:ins w:id="201" w:author="huao" w:date="2023-10-30T17:14:00Z">
        <w:del w:id="202" w:author="HERO 浩宇" w:date="2023-10-31T00:12:00Z">
          <w:r w:rsidR="006B7AE9" w:rsidDel="0080180F">
            <w:rPr>
              <w:rFonts w:hint="eastAsia"/>
            </w:rPr>
            <w:delText>点对点查询</w:delText>
          </w:r>
        </w:del>
      </w:ins>
      <w:ins w:id="203" w:author="huao" w:date="2023-10-30T17:08:00Z">
        <w:del w:id="204" w:author="HERO 浩宇" w:date="2023-10-31T00:12:00Z">
          <w:r w:rsidR="006B7AE9" w:rsidDel="0080180F">
            <w:rPr>
              <w:rFonts w:hint="eastAsia"/>
            </w:rPr>
            <w:delText>方案</w:delText>
          </w:r>
        </w:del>
      </w:ins>
      <w:ins w:id="205" w:author="huao" w:date="2023-10-30T17:14:00Z">
        <w:del w:id="206" w:author="HERO 浩宇" w:date="2023-10-31T00:12:00Z">
          <w:r w:rsidR="006B7AE9" w:rsidDel="0080180F">
            <w:rPr>
              <w:rFonts w:hint="eastAsia"/>
            </w:rPr>
            <w:delText>聚焦于</w:delText>
          </w:r>
        </w:del>
      </w:ins>
      <w:ins w:id="207" w:author="huao" w:date="2023-10-30T17:20:00Z">
        <w:del w:id="208" w:author="HERO 浩宇" w:date="2023-10-31T00:12:00Z">
          <w:r w:rsidR="008420BD" w:rsidDel="0080180F">
            <w:rPr>
              <w:rFonts w:hint="eastAsia"/>
            </w:rPr>
            <w:delText>：</w:delText>
          </w:r>
        </w:del>
      </w:ins>
      <w:ins w:id="209" w:author="huao" w:date="2023-10-30T17:15:00Z">
        <w:del w:id="210" w:author="HERO 浩宇" w:date="2023-10-31T00:12:00Z">
          <w:r w:rsidR="006B7AE9" w:rsidDel="0080180F">
            <w:rPr>
              <w:rFonts w:hint="eastAsia"/>
            </w:rPr>
            <w:delText>借助</w:delText>
          </w:r>
        </w:del>
      </w:ins>
      <w:ins w:id="211" w:author="huao" w:date="2023-10-30T17:09:00Z">
        <w:del w:id="212" w:author="HERO 浩宇" w:date="2023-10-31T00:12:00Z">
          <w:r w:rsidR="006B7AE9" w:rsidDel="0080180F">
            <w:rPr>
              <w:rFonts w:hint="eastAsia"/>
            </w:rPr>
            <w:delText>“全局索引”</w:delText>
          </w:r>
        </w:del>
      </w:ins>
      <w:ins w:id="213" w:author="huao" w:date="2023-10-30T17:19:00Z">
        <w:del w:id="214" w:author="HERO 浩宇" w:date="2023-10-31T00:12:00Z">
          <w:r w:rsidR="008420BD" w:rsidDel="0080180F">
            <w:rPr>
              <w:rFonts w:hint="eastAsia"/>
            </w:rPr>
            <w:delText>和“图上的三角不等式”</w:delText>
          </w:r>
        </w:del>
      </w:ins>
      <w:ins w:id="215" w:author="huao" w:date="2023-10-30T17:15:00Z">
        <w:del w:id="216" w:author="HERO 浩宇" w:date="2023-10-31T00:12:00Z">
          <w:r w:rsidR="006B7AE9" w:rsidDel="0080180F">
            <w:rPr>
              <w:rFonts w:hint="eastAsia"/>
            </w:rPr>
            <w:delText>来实现查询过程中的剪枝</w:delText>
          </w:r>
        </w:del>
      </w:ins>
      <w:ins w:id="217" w:author="huao" w:date="2023-10-30T17:21:00Z">
        <w:del w:id="218" w:author="HERO 浩宇" w:date="2023-10-31T00:12:00Z">
          <w:r w:rsidR="008420BD" w:rsidDel="0080180F">
            <w:rPr>
              <w:rFonts w:hint="eastAsia"/>
            </w:rPr>
            <w:delText>，从而</w:delText>
          </w:r>
          <w:r w:rsidR="008420BD" w:rsidRPr="00F45AB6" w:rsidDel="0080180F">
            <w:delText>加快单</w:delText>
          </w:r>
          <w:r w:rsidR="008420BD" w:rsidDel="0080180F">
            <w:rPr>
              <w:rFonts w:hint="eastAsia"/>
            </w:rPr>
            <w:delText>次</w:delText>
          </w:r>
          <w:r w:rsidR="008420BD" w:rsidRPr="00F45AB6" w:rsidDel="0080180F">
            <w:delText>查询的</w:delText>
          </w:r>
          <w:r w:rsidR="008420BD" w:rsidDel="0080180F">
            <w:rPr>
              <w:rFonts w:hint="eastAsia"/>
            </w:rPr>
            <w:delText>执行</w:delText>
          </w:r>
          <w:r w:rsidR="008420BD" w:rsidRPr="00F45AB6" w:rsidDel="0080180F">
            <w:delText>速度</w:delText>
          </w:r>
        </w:del>
      </w:ins>
      <w:ins w:id="219" w:author="huao" w:date="2023-10-30T17:15:00Z">
        <w:del w:id="220" w:author="HERO 浩宇" w:date="2023-10-31T00:12:00Z">
          <w:r w:rsidR="006B7AE9" w:rsidDel="0080180F">
            <w:rPr>
              <w:rFonts w:hint="eastAsia"/>
            </w:rPr>
            <w:delText>。然而</w:delText>
          </w:r>
        </w:del>
      </w:ins>
      <w:ins w:id="221" w:author="huao" w:date="2023-10-30T17:16:00Z">
        <w:del w:id="222" w:author="HERO 浩宇" w:date="2023-10-31T00:12:00Z">
          <w:r w:rsidR="006B7AE9" w:rsidDel="0080180F">
            <w:rPr>
              <w:rFonts w:hint="eastAsia"/>
            </w:rPr>
            <w:delText>全局索引会带来</w:delText>
          </w:r>
        </w:del>
      </w:ins>
      <w:ins w:id="223" w:author="huao" w:date="2023-10-30T17:11:00Z">
        <w:del w:id="224" w:author="HERO 浩宇" w:date="2023-10-31T00:12:00Z">
          <w:r w:rsidR="006B7AE9" w:rsidDel="0080180F">
            <w:rPr>
              <w:rFonts w:hint="eastAsia"/>
            </w:rPr>
            <w:delText>严重的计算、存储、更新开销，</w:delText>
          </w:r>
        </w:del>
      </w:ins>
      <w:ins w:id="225" w:author="huao" w:date="2023-10-30T17:12:00Z">
        <w:del w:id="226" w:author="HERO 浩宇" w:date="2023-10-31T00:12:00Z">
          <w:r w:rsidR="006B7AE9" w:rsidDel="0080180F">
            <w:rPr>
              <w:rFonts w:hint="eastAsia"/>
            </w:rPr>
            <w:delText>实践中</w:delText>
          </w:r>
        </w:del>
      </w:ins>
      <w:ins w:id="227" w:author="huao" w:date="2023-10-30T17:16:00Z">
        <w:del w:id="228" w:author="HERO 浩宇" w:date="2023-10-31T00:12:00Z">
          <w:r w:rsidR="006B7AE9" w:rsidDel="0080180F">
            <w:rPr>
              <w:rFonts w:hint="eastAsia"/>
            </w:rPr>
            <w:delText>用于</w:delText>
          </w:r>
        </w:del>
      </w:ins>
      <w:ins w:id="229" w:author="huao" w:date="2023-10-30T17:12:00Z">
        <w:del w:id="230" w:author="HERO 浩宇" w:date="2023-10-31T00:12:00Z">
          <w:r w:rsidR="006B7AE9" w:rsidDel="0080180F">
            <w:rPr>
              <w:rFonts w:hint="eastAsia"/>
            </w:rPr>
            <w:delText>索引的顶点数通常很少</w:delText>
          </w:r>
        </w:del>
      </w:ins>
      <w:ins w:id="231" w:author="huao" w:date="2023-10-30T17:16:00Z">
        <w:del w:id="232" w:author="HERO 浩宇" w:date="2023-10-31T00:12:00Z">
          <w:r w:rsidR="006B7AE9" w:rsidDel="0080180F">
            <w:rPr>
              <w:rFonts w:hint="eastAsia"/>
            </w:rPr>
            <w:delText>，导致索引的覆盖率很低</w:delText>
          </w:r>
        </w:del>
      </w:ins>
      <w:ins w:id="233" w:author="huao" w:date="2023-10-30T17:12:00Z">
        <w:del w:id="234" w:author="HERO 浩宇" w:date="2023-10-31T00:12:00Z">
          <w:r w:rsidR="006B7AE9" w:rsidDel="0080180F">
            <w:rPr>
              <w:rFonts w:hint="eastAsia"/>
            </w:rPr>
            <w:delText>。</w:delText>
          </w:r>
        </w:del>
      </w:ins>
      <w:ins w:id="235" w:author="huao" w:date="2023-10-30T17:13:00Z">
        <w:del w:id="236" w:author="HERO 浩宇" w:date="2023-10-31T00:12:00Z">
          <w:r w:rsidR="006B7AE9" w:rsidDel="0080180F">
            <w:rPr>
              <w:rFonts w:hint="eastAsia"/>
            </w:rPr>
            <w:delText>对此我们</w:delText>
          </w:r>
        </w:del>
      </w:ins>
      <w:del w:id="237" w:author="HERO 浩宇" w:date="2023-10-31T00:12:00Z">
        <w:r w:rsidR="00F45AB6" w:rsidRPr="00F45AB6" w:rsidDel="0080180F">
          <w:delText>我们提出了一个</w:delText>
        </w:r>
      </w:del>
      <w:del w:id="238" w:author="HERO 浩宇" w:date="2023-10-29T11:08:00Z">
        <w:r w:rsidR="00F45AB6" w:rsidRPr="00F45AB6" w:rsidDel="00A04626">
          <w:rPr>
            <w:rFonts w:hint="eastAsia"/>
          </w:rPr>
          <w:delText>高速地</w:delText>
        </w:r>
      </w:del>
      <w:del w:id="239" w:author="HERO 浩宇" w:date="2023-10-29T15:06:00Z">
        <w:r w:rsidR="00F45AB6" w:rsidRPr="00F45AB6" w:rsidDel="00090963">
          <w:rPr>
            <w:rFonts w:hint="eastAsia"/>
          </w:rPr>
          <w:delText>核心子图查询</w:delText>
        </w:r>
        <w:bookmarkStart w:id="240" w:name="_Hlk149313775"/>
        <w:r w:rsidR="00F45AB6" w:rsidRPr="00F45AB6" w:rsidDel="00090963">
          <w:delText>机制</w:delText>
        </w:r>
      </w:del>
      <w:bookmarkEnd w:id="240"/>
      <w:ins w:id="241" w:author="huao" w:date="2023-10-30T17:21:00Z">
        <w:del w:id="242" w:author="HERO 浩宇" w:date="2023-10-31T00:12:00Z">
          <w:r w:rsidR="008420BD" w:rsidDel="0080180F">
            <w:rPr>
              <w:rFonts w:hint="eastAsia"/>
            </w:rPr>
            <w:delText>全局索引</w:delText>
          </w:r>
        </w:del>
      </w:ins>
      <w:ins w:id="243" w:author="huao" w:date="2023-10-30T17:17:00Z">
        <w:del w:id="244" w:author="HERO 浩宇" w:date="2023-10-31T00:12:00Z">
          <w:r w:rsidR="006B7AE9" w:rsidDel="0080180F">
            <w:rPr>
              <w:rFonts w:hint="eastAsia"/>
            </w:rPr>
            <w:delText>此外我们发现</w:delText>
          </w:r>
        </w:del>
      </w:ins>
      <w:del w:id="245" w:author="HERO 浩宇" w:date="2023-10-26T23:42:00Z">
        <w:r w:rsidR="00F45AB6" w:rsidRPr="00F45AB6" w:rsidDel="00061334">
          <w:delText>，</w:delText>
        </w:r>
      </w:del>
      <w:del w:id="246" w:author="HERO 浩宇" w:date="2023-10-26T23:49:00Z">
        <w:r w:rsidR="00F30AD8" w:rsidDel="00531CC4">
          <w:rPr>
            <w:rFonts w:hint="eastAsia"/>
          </w:rPr>
          <w:delText>根据顶点度数筛选出</w:delText>
        </w:r>
        <w:r w:rsidR="006D5B40" w:rsidDel="00531CC4">
          <w:rPr>
            <w:rFonts w:hint="eastAsia"/>
          </w:rPr>
          <w:delText>两级</w:delText>
        </w:r>
        <w:r w:rsidR="00D45D31" w:rsidDel="00531CC4">
          <w:rPr>
            <w:rFonts w:hint="eastAsia"/>
          </w:rPr>
          <w:delText>索引顶点</w:delText>
        </w:r>
        <w:r w:rsidR="00F30AD8" w:rsidDel="00531CC4">
          <w:rPr>
            <w:rFonts w:hint="eastAsia"/>
          </w:rPr>
          <w:delText>，</w:delText>
        </w:r>
        <w:r w:rsidR="00151491" w:rsidDel="00531CC4">
          <w:rPr>
            <w:rFonts w:hint="eastAsia"/>
          </w:rPr>
          <w:delText>所有</w:delText>
        </w:r>
        <w:r w:rsidR="00D45D31" w:rsidDel="00531CC4">
          <w:rPr>
            <w:rFonts w:hint="eastAsia"/>
          </w:rPr>
          <w:delText>索引顶点</w:delText>
        </w:r>
        <w:r w:rsidR="00F45AB6" w:rsidRPr="00F45AB6" w:rsidDel="00531CC4">
          <w:delText>组成核心子图，</w:delText>
        </w:r>
      </w:del>
      <w:del w:id="247" w:author="HERO 浩宇" w:date="2023-10-27T22:21:00Z">
        <w:r w:rsidR="00E00AE4" w:rsidDel="006D779E">
          <w:rPr>
            <w:rFonts w:hint="eastAsia"/>
          </w:rPr>
          <w:delText>通过特定的规则维护</w:delText>
        </w:r>
      </w:del>
      <w:del w:id="248" w:author="HERO 浩宇" w:date="2023-10-26T23:50:00Z">
        <w:r w:rsidR="00E00AE4" w:rsidDel="00531CC4">
          <w:rPr>
            <w:rFonts w:hint="eastAsia"/>
          </w:rPr>
          <w:delText>核心子图上的</w:delText>
        </w:r>
      </w:del>
      <w:del w:id="249" w:author="HERO 浩宇" w:date="2023-10-26T23:53:00Z">
        <w:r w:rsidR="00E00AE4" w:rsidDel="00322DB0">
          <w:rPr>
            <w:rFonts w:hint="eastAsia"/>
          </w:rPr>
          <w:delText>索引</w:delText>
        </w:r>
      </w:del>
      <w:del w:id="250" w:author="HERO 浩宇" w:date="2023-10-29T13:08:00Z">
        <w:r w:rsidR="00E00AE4" w:rsidDel="00586051">
          <w:rPr>
            <w:rFonts w:hint="eastAsia"/>
          </w:rPr>
          <w:delText>值，</w:delText>
        </w:r>
        <w:r w:rsidR="006D5B40" w:rsidDel="00586051">
          <w:rPr>
            <w:rFonts w:hint="eastAsia"/>
          </w:rPr>
          <w:delText>借助</w:delText>
        </w:r>
      </w:del>
      <w:del w:id="251" w:author="HERO 浩宇" w:date="2023-10-26T23:54:00Z">
        <w:r w:rsidR="00FE0462" w:rsidDel="006B5714">
          <w:rPr>
            <w:rFonts w:hint="eastAsia"/>
          </w:rPr>
          <w:delText>核</w:delText>
        </w:r>
      </w:del>
      <w:del w:id="252" w:author="HERO 浩宇" w:date="2023-10-26T23:53:00Z">
        <w:r w:rsidR="00FE0462" w:rsidDel="006B5714">
          <w:rPr>
            <w:rFonts w:hint="eastAsia"/>
          </w:rPr>
          <w:delText>心子图</w:delText>
        </w:r>
      </w:del>
      <w:del w:id="253" w:author="HERO 浩宇" w:date="2023-10-29T13:15:00Z">
        <w:r w:rsidR="00E00AE4" w:rsidDel="00281187">
          <w:rPr>
            <w:rFonts w:hint="eastAsia"/>
          </w:rPr>
          <w:delText>可以</w:delText>
        </w:r>
        <w:r w:rsidR="00F45AB6" w:rsidRPr="00F45AB6" w:rsidDel="00281187">
          <w:delText>在查询到来时快速确定上界近似值，从而加速单次查询；</w:delText>
        </w:r>
      </w:del>
      <w:del w:id="254" w:author="HERO 浩宇" w:date="2023-10-31T00:12:00Z">
        <w:r w:rsidR="00F45AB6" w:rsidRPr="00F45AB6" w:rsidDel="0080180F">
          <w:delText>对于</w:delText>
        </w:r>
      </w:del>
      <w:ins w:id="255" w:author="huao" w:date="2023-10-30T17:18:00Z">
        <w:del w:id="256" w:author="HERO 浩宇" w:date="2023-10-31T00:12:00Z">
          <w:r w:rsidR="008420BD" w:rsidDel="0080180F">
            <w:rPr>
              <w:rFonts w:hint="eastAsia"/>
            </w:rPr>
            <w:delText>企业应用中存在着大量并发点对点查询需求，而当前的</w:delText>
          </w:r>
        </w:del>
      </w:ins>
      <w:ins w:id="257" w:author="huao" w:date="2023-10-30T17:19:00Z">
        <w:del w:id="258" w:author="HERO 浩宇" w:date="2023-10-31T00:12:00Z">
          <w:r w:rsidR="008420BD" w:rsidDel="0080180F">
            <w:rPr>
              <w:rFonts w:hint="eastAsia"/>
            </w:rPr>
            <w:delText>工作在这一方面还是空白</w:delText>
          </w:r>
        </w:del>
      </w:ins>
      <w:del w:id="259" w:author="HERO 浩宇" w:date="2023-10-31T00:12:00Z">
        <w:r w:rsidR="00F45AB6" w:rsidRPr="00F45AB6" w:rsidDel="0080180F">
          <w:delText>后者，</w:delText>
        </w:r>
      </w:del>
      <w:ins w:id="260" w:author="huao" w:date="2023-10-30T17:19:00Z">
        <w:del w:id="261" w:author="HERO 浩宇" w:date="2023-10-31T00:12:00Z">
          <w:r w:rsidR="008420BD" w:rsidDel="0080180F">
            <w:rPr>
              <w:rFonts w:hint="eastAsia"/>
            </w:rPr>
            <w:delText>因此</w:delText>
          </w:r>
        </w:del>
      </w:ins>
      <w:del w:id="262" w:author="HERO 浩宇" w:date="2023-10-31T00:12:00Z">
        <w:r w:rsidR="00F45AB6" w:rsidRPr="00F45AB6" w:rsidDel="0080180F">
          <w:delText>我们提出了一个以数据为中心的</w:delText>
        </w:r>
        <w:r w:rsidR="00827F2D" w:rsidDel="0080180F">
          <w:rPr>
            <w:rFonts w:hint="eastAsia"/>
          </w:rPr>
          <w:delText>缓存处理机制</w:delText>
        </w:r>
        <w:r w:rsidR="00F45AB6" w:rsidRPr="00F45AB6" w:rsidDel="0080180F">
          <w:rPr>
            <w:rFonts w:hint="eastAsia"/>
          </w:rPr>
          <w:delText>，</w:delText>
        </w:r>
      </w:del>
      <w:ins w:id="263" w:author="huao" w:date="2023-10-30T17:19:00Z">
        <w:del w:id="264" w:author="HERO 浩宇" w:date="2023-10-31T00:12:00Z">
          <w:r w:rsidR="008420BD" w:rsidDel="0080180F">
            <w:rPr>
              <w:rFonts w:hint="eastAsia"/>
            </w:rPr>
            <w:delText>。</w:delText>
          </w:r>
        </w:del>
      </w:ins>
      <w:del w:id="265" w:author="HERO 浩宇" w:date="2023-10-31T00:12:00Z">
        <w:r w:rsidR="00F45AB6" w:rsidRPr="00F45AB6" w:rsidDel="0080180F">
          <w:delText>它将图数据结构划分为LLC级别的分块，并通过优先级调度策略和细粒度</w:delText>
        </w:r>
        <w:r w:rsidR="00F45AB6" w:rsidRPr="00F45AB6" w:rsidDel="0080180F">
          <w:rPr>
            <w:rFonts w:hint="eastAsia"/>
          </w:rPr>
          <w:delText>同步策略实现多任务之间数据共享，</w:delText>
        </w:r>
        <w:r w:rsidR="002B72BF" w:rsidDel="0080180F">
          <w:rPr>
            <w:rFonts w:hint="eastAsia"/>
          </w:rPr>
          <w:delText>优化缓存命中率，</w:delText>
        </w:r>
        <w:r w:rsidR="00F45AB6" w:rsidRPr="00F45AB6" w:rsidDel="0080180F">
          <w:rPr>
            <w:rFonts w:hint="eastAsia"/>
          </w:rPr>
          <w:delText>提高并发查询的吞吐量。</w:delText>
        </w:r>
      </w:del>
      <w:del w:id="266" w:author="huao" w:date="2023-10-30T17:22:00Z">
        <w:r w:rsidR="00F45AB6" w:rsidRPr="00F45AB6" w:rsidDel="008420BD">
          <w:rPr>
            <w:rFonts w:hint="eastAsia"/>
          </w:rPr>
          <w:delText>据我们所知，</w:delText>
        </w:r>
        <w:r w:rsidR="00F45AB6" w:rsidRPr="00F45AB6" w:rsidDel="008420BD">
          <w:delText>GraphCPP是第一个针对并发点对点查询场景进行优化的工作，</w:delText>
        </w:r>
      </w:del>
      <w:r w:rsidR="00F45AB6" w:rsidRPr="00F45AB6">
        <w:t>我们将</w:t>
      </w:r>
      <w:ins w:id="267" w:author="huao" w:date="2023-10-30T17:22:00Z">
        <w:r w:rsidR="008420BD" w:rsidRPr="00F45AB6">
          <w:t>GraphCPP</w:t>
        </w:r>
      </w:ins>
      <w:del w:id="268" w:author="huao" w:date="2023-10-30T17:22:00Z">
        <w:r w:rsidR="00F45AB6" w:rsidRPr="00F45AB6" w:rsidDel="008420BD">
          <w:delText>其</w:delText>
        </w:r>
      </w:del>
      <w:r w:rsidR="00F45AB6" w:rsidRPr="00F45AB6">
        <w:t>与最先进的点对点查询系统进行对比，包括</w:t>
      </w:r>
      <w:r w:rsidR="00737088">
        <w:t>SGraph</w:t>
      </w:r>
      <w:r w:rsidR="00F45AB6" w:rsidRPr="00F45AB6">
        <w:t>[x]、Tripoline[x]、Pnp[x]，实验表明，GraphCPP将并发点对点查询的效率提升了xxxx倍。</w:t>
      </w:r>
    </w:p>
    <w:p w14:paraId="665D2699" w14:textId="2C7E02EA" w:rsidR="008518FB" w:rsidRPr="00517BEA" w:rsidRDefault="008518FB" w:rsidP="00FD20E7">
      <w:pPr>
        <w:pStyle w:val="ae"/>
      </w:pPr>
      <w:r>
        <w:br w:type="column"/>
      </w:r>
      <w:r w:rsidR="00F753DC" w:rsidRPr="008518FB">
        <w:t xml:space="preserve">GraphCPP: A </w:t>
      </w:r>
      <w:r w:rsidR="00F753DC">
        <w:t>D</w:t>
      </w:r>
      <w:r w:rsidR="00F753DC" w:rsidRPr="003E4CEC">
        <w:t>ata-</w:t>
      </w:r>
      <w:r w:rsidR="00F753DC">
        <w:rPr>
          <w:rFonts w:hint="eastAsia"/>
        </w:rPr>
        <w:t>C</w:t>
      </w:r>
      <w:r w:rsidR="00F753DC" w:rsidRPr="003E4CEC">
        <w:t>entric</w:t>
      </w:r>
      <w:r w:rsidR="00F753DC" w:rsidRPr="008518FB">
        <w:t xml:space="preserve"> </w:t>
      </w:r>
      <w:r w:rsidR="00F753DC">
        <w:rPr>
          <w:rFonts w:hint="eastAsia"/>
        </w:rPr>
        <w:t>System</w:t>
      </w:r>
      <w:r w:rsidR="00F753DC">
        <w:t xml:space="preserve"> </w:t>
      </w:r>
      <w:r w:rsidR="00F753DC" w:rsidRPr="008518FB">
        <w:t>for Concurrent Point-to-Point Queries</w:t>
      </w:r>
      <w:r w:rsidRPr="008518FB">
        <w:t xml:space="preserve">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14981B3F" w14:textId="152A39B9" w:rsidR="006F427E" w:rsidRPr="00BA7296" w:rsidDel="00A165BA" w:rsidRDefault="00BA7296">
      <w:pPr>
        <w:pStyle w:val="a8"/>
        <w:rPr>
          <w:del w:id="269" w:author="HERO 浩宇" w:date="2023-10-31T18:24:00Z"/>
          <w:sz w:val="18"/>
          <w:szCs w:val="18"/>
          <w:rPrChange w:id="270" w:author="HERO 浩宇" w:date="2023-10-31T18:25:00Z">
            <w:rPr>
              <w:del w:id="271" w:author="HERO 浩宇" w:date="2023-10-31T18:24:00Z"/>
            </w:rPr>
          </w:rPrChange>
        </w:rPr>
      </w:pPr>
      <w:ins w:id="272" w:author="HERO 浩宇" w:date="2023-10-31T18:26:00Z">
        <w:r>
          <w:rPr>
            <w:sz w:val="18"/>
            <w:szCs w:val="18"/>
          </w:rPr>
          <w:tab/>
        </w:r>
      </w:ins>
      <w:del w:id="273" w:author="HERO 浩宇" w:date="2023-10-31T18:24:00Z">
        <w:r w:rsidR="006F427E" w:rsidRPr="00BA7296" w:rsidDel="00A165BA">
          <w:rPr>
            <w:b w:val="0"/>
            <w:sz w:val="18"/>
            <w:szCs w:val="18"/>
            <w:rPrChange w:id="274" w:author="HERO 浩宇" w:date="2023-10-31T18:25:00Z">
              <w:rPr>
                <w:b w:val="0"/>
              </w:rPr>
            </w:rPrChange>
          </w:rPr>
          <w:delText xml:space="preserve">With the widespread application of graph processing techniques in areas such as map navigation and network analysis, a large number of point-to-point query tasks concurrently operate on the same underlying graph, posing serious challenges to existing graph query systems. This paper proposes two optimization strategies for concurrent point-to-point queries: 1) accelerating the response time for individual queries; 2) optimizing data access efficiency for parallel queries through data sharing. For the former, we introduce a high-speed core subgraph query mechanism (Substrate）that maintains a core subgraph composed of highly connected vertices to quickly determine upper-bound approximations upon query arrival, thereby accelerating single queries. For the latter, we propose a data-centric processing substrate that partitions the graph data structure into LLC-level blocks. By employing priority scheduling and fine-grained synchronization strategies, it facilitates data sharing among multiple tasks, enhancing the throughput of concurrent queries. To the best of our knowledge, GraphCPP is the first work optimized for concurrent point-to-point query scenarios. Comparative experiments with state-of-the-art point-to-point query systems, including </w:delText>
        </w:r>
        <w:r w:rsidR="00737088" w:rsidRPr="00BA7296" w:rsidDel="00A165BA">
          <w:rPr>
            <w:b w:val="0"/>
            <w:sz w:val="18"/>
            <w:szCs w:val="18"/>
            <w:rPrChange w:id="275" w:author="HERO 浩宇" w:date="2023-10-31T18:25:00Z">
              <w:rPr>
                <w:b w:val="0"/>
              </w:rPr>
            </w:rPrChange>
          </w:rPr>
          <w:delText>SGraph</w:delText>
        </w:r>
        <w:r w:rsidR="006F427E" w:rsidRPr="00BA7296" w:rsidDel="00A165BA">
          <w:rPr>
            <w:b w:val="0"/>
            <w:sz w:val="18"/>
            <w:szCs w:val="18"/>
            <w:rPrChange w:id="276" w:author="HERO 浩宇" w:date="2023-10-31T18:25:00Z">
              <w:rPr>
                <w:b w:val="0"/>
              </w:rPr>
            </w:rPrChange>
          </w:rPr>
          <w:delText>[x], Tripoline[x], and Pnp[x], demonstrate that GraphCPP improves the efficiency of concurrent point-to-point queries by a factor of xxxx.</w:delText>
        </w:r>
      </w:del>
    </w:p>
    <w:p w14:paraId="48A4EB32" w14:textId="30E22F83" w:rsidR="00A165BA" w:rsidRDefault="00A165BA" w:rsidP="00BA7296">
      <w:pPr>
        <w:rPr>
          <w:ins w:id="277" w:author="HERO 浩宇" w:date="2023-10-31T18:25:00Z"/>
          <w:sz w:val="18"/>
          <w:szCs w:val="18"/>
        </w:rPr>
      </w:pPr>
      <w:ins w:id="278" w:author="HERO 浩宇" w:date="2023-10-31T18:24:00Z">
        <w:r w:rsidRPr="00BA7296">
          <w:rPr>
            <w:sz w:val="18"/>
            <w:szCs w:val="18"/>
            <w:rPrChange w:id="279" w:author="HERO 浩宇" w:date="2023-10-31T18:25:00Z">
              <w:rPr/>
            </w:rPrChange>
          </w:rPr>
          <w:t>With the widespread application of graph processing techniques in fields such as map navigation and network analysis, a large number of concurrent point-to-point query tasks running on the same underlying graph pose stringent demands on the throughput of graph query systems. However, our experiments indicate that current graph query systems focus on optimizing the speed of individual point-to-point queries, while overlooking the overall performance optimization for concurrent point-to-point queries. We observe that due to the power-law distribution characteristic of graph data, the traversal paths of different queries often overlap on local paths composed of a small number of high-degree vertices, demonstrating the data locality of concurrent point-to-point query tasks. This inspires us to propose a data-driven concurrent point-to-point query system - GraphCPP. It partitions the graph structure data into LLC-level blocks and prioritizes loading active blocks based on the number of associated active vertices, thereby triggering concurrent execution of associated query tasks, facilitating data sharing, and improving data access efficiency. Simultaneously, it employs a core subgraph mechanism to pre-calculate distance values between high-degree vertices in the graph, enabling rapid determination of distance values for frequently shared path segments upon query arrival, achieving computational sharing and expediting the convergence of query results. Additionally, by predicting the query paths of tasks, we select similar tasks in batches from the task pool during scheduling, better utilizing the data locality of concurrent point-to-point query tasks. We compare GraphCPP with state-of-the-art point-to-point query systems, including SGraph[x], Tripoline[x], and Pnp[x]. Experimental results demonstrate that GraphCPP improves the efficiency of concurrent point-to-point queries by a factor of xxxx</w:t>
        </w:r>
      </w:ins>
    </w:p>
    <w:p w14:paraId="70458895" w14:textId="273653C5" w:rsidR="00BA7296" w:rsidRDefault="00BA7296" w:rsidP="00BA7296">
      <w:pPr>
        <w:rPr>
          <w:ins w:id="280" w:author="HERO 浩宇" w:date="2023-10-31T18:25:00Z"/>
          <w:sz w:val="18"/>
          <w:szCs w:val="18"/>
        </w:rPr>
      </w:pPr>
      <w:ins w:id="281" w:author="HERO 浩宇" w:date="2023-10-31T18:25:00Z">
        <w:r>
          <w:rPr>
            <w:sz w:val="18"/>
            <w:szCs w:val="18"/>
          </w:rPr>
          <w:br w:type="page"/>
        </w:r>
      </w:ins>
    </w:p>
    <w:p w14:paraId="5E066F31" w14:textId="2426C3DD" w:rsidR="007151D9" w:rsidDel="00A165BA" w:rsidRDefault="007151D9" w:rsidP="00726724">
      <w:pPr>
        <w:wordWrap w:val="0"/>
        <w:rPr>
          <w:del w:id="282" w:author="HERO 浩宇" w:date="2023-10-31T18:24:00Z"/>
          <w:sz w:val="18"/>
        </w:rPr>
      </w:pPr>
      <w:del w:id="283" w:author="HERO 浩宇" w:date="2023-10-31T18:24:00Z">
        <w:r w:rsidDel="00A165BA">
          <w:rPr>
            <w:sz w:val="18"/>
          </w:rPr>
          <w:lastRenderedPageBreak/>
          <w:br w:type="page"/>
        </w:r>
      </w:del>
    </w:p>
    <w:p w14:paraId="040E6AE0" w14:textId="7D7460C8" w:rsidR="008518FB" w:rsidRDefault="008028BB" w:rsidP="00715697">
      <w:pPr>
        <w:pStyle w:val="a8"/>
      </w:pPr>
      <w:bookmarkStart w:id="284" w:name="_Toc149671639"/>
      <w:r>
        <w:rPr>
          <w:rFonts w:hint="eastAsia"/>
        </w:rPr>
        <w:t>前言</w:t>
      </w:r>
      <w:bookmarkEnd w:id="284"/>
    </w:p>
    <w:p w14:paraId="59617CD4" w14:textId="48566470" w:rsidR="006F427E" w:rsidRDefault="00AE2A28" w:rsidP="006F427E">
      <w:pPr>
        <w:rPr>
          <w:ins w:id="285" w:author="HERO 浩宇" w:date="2023-10-31T10:11:00Z"/>
        </w:rPr>
      </w:pPr>
      <w:r>
        <w:tab/>
      </w:r>
      <w:r w:rsidR="006F427E">
        <w:rPr>
          <w:rFonts w:hint="eastAsia"/>
        </w:rPr>
        <w:t>图上的点对点查询任务指利用图这一通用数据结构，发掘两个特定对象之间的某种联系。和传统的图查询方法不同，图上的点对点查询专门针对两个特定</w:t>
      </w:r>
      <w:r w:rsidR="00FD6B1C">
        <w:rPr>
          <w:rFonts w:hint="eastAsia"/>
        </w:rPr>
        <w:t>顶点</w:t>
      </w:r>
      <w:r w:rsidR="006F427E">
        <w:rPr>
          <w:rFonts w:hint="eastAsia"/>
        </w:rPr>
        <w:t>间的关联或路径进行分析，而无需关心整个图或其大规模子集的复杂查询。这种有针对性的查询策略赋予了点对点查询巨大的优化潜力。</w:t>
      </w:r>
      <w:r w:rsidR="0025772D">
        <w:rPr>
          <w:rFonts w:hint="eastAsia"/>
        </w:rPr>
        <w:t>对于一些</w:t>
      </w:r>
      <w:r w:rsidR="00890187">
        <w:rPr>
          <w:rFonts w:hint="eastAsia"/>
        </w:rPr>
        <w:t>点对点查询版本的</w:t>
      </w:r>
      <w:r w:rsidR="0025772D">
        <w:rPr>
          <w:rFonts w:hint="eastAsia"/>
        </w:rPr>
        <w:t>单调图查询算法</w:t>
      </w:r>
      <w:r w:rsidR="006F427E">
        <w:rPr>
          <w:rFonts w:hint="eastAsia"/>
        </w:rPr>
        <w:t>，如</w:t>
      </w:r>
      <w:r w:rsidR="006F427E">
        <w:t xml:space="preserve">Point-to-Point Shortest Path </w:t>
      </w:r>
      <w:r w:rsidR="0035358A">
        <w:rPr>
          <w:rFonts w:hint="eastAsia"/>
        </w:rPr>
        <w:t>for</w:t>
      </w:r>
      <w:r w:rsidR="0035358A">
        <w:t xml:space="preserve"> </w:t>
      </w:r>
      <w:r w:rsidR="0035358A">
        <w:rPr>
          <w:rFonts w:hint="eastAsia"/>
        </w:rPr>
        <w:t>SSSP</w:t>
      </w:r>
      <w:r w:rsidR="006F427E">
        <w:t xml:space="preserve">(PPSP)、Point-to-Point Widest Path </w:t>
      </w:r>
      <w:r w:rsidR="0035358A">
        <w:rPr>
          <w:rFonts w:hint="eastAsia"/>
        </w:rPr>
        <w:t>for</w:t>
      </w:r>
      <w:r w:rsidR="0035358A">
        <w:t xml:space="preserve"> </w:t>
      </w:r>
      <w:r w:rsidR="0035358A">
        <w:rPr>
          <w:rFonts w:hint="eastAsia"/>
        </w:rPr>
        <w:t>SSWP</w:t>
      </w:r>
      <w:r w:rsidR="006F427E">
        <w:t xml:space="preserve">(PPWP) 以及 Point-to-Point Narrowest Path </w:t>
      </w:r>
      <w:r w:rsidR="0035358A">
        <w:rPr>
          <w:rFonts w:hint="eastAsia"/>
        </w:rPr>
        <w:t>for</w:t>
      </w:r>
      <w:r w:rsidR="0035358A">
        <w:t xml:space="preserve"> SSNP</w:t>
      </w:r>
      <w:r w:rsidR="006F427E">
        <w:t>(PPNP)，可以在无需</w:t>
      </w:r>
      <w:r w:rsidR="00890187">
        <w:rPr>
          <w:rFonts w:hint="eastAsia"/>
        </w:rPr>
        <w:t>或少量</w:t>
      </w:r>
      <w:r w:rsidR="006F427E">
        <w:t>查</w:t>
      </w:r>
      <w:r w:rsidR="006F427E">
        <w:rPr>
          <w:rFonts w:hint="eastAsia"/>
        </w:rPr>
        <w:t>询与处理不相关的其他</w:t>
      </w:r>
      <w:r w:rsidR="00FD6B1C">
        <w:rPr>
          <w:rFonts w:hint="eastAsia"/>
        </w:rPr>
        <w:t>顶点</w:t>
      </w:r>
      <w:r w:rsidR="006F427E">
        <w:rPr>
          <w:rFonts w:hint="eastAsia"/>
        </w:rPr>
        <w:t>或边的情况下，精确地确定两</w:t>
      </w:r>
      <w:r w:rsidR="00FD6B1C">
        <w:rPr>
          <w:rFonts w:hint="eastAsia"/>
        </w:rPr>
        <w:t>顶点</w:t>
      </w:r>
      <w:r w:rsidR="006F427E">
        <w:rPr>
          <w:rFonts w:hint="eastAsia"/>
        </w:rPr>
        <w:t>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ins w:id="286" w:author="HERO 浩宇" w:date="2023-10-31T10:04:00Z">
        <w:r w:rsidR="00612E74">
          <w:rPr>
            <w:rFonts w:hint="eastAsia"/>
          </w:rPr>
          <w:t>然而</w:t>
        </w:r>
        <w:r w:rsidR="00612E74">
          <w:t>已有的点对点查询的解决方案都聚焦于加速单次查询的效率</w:t>
        </w:r>
        <w:r w:rsidR="00612E74">
          <w:rPr>
            <w:rFonts w:hint="eastAsia"/>
          </w:rPr>
          <w:t>，而忽略了</w:t>
        </w:r>
      </w:ins>
      <w:ins w:id="287" w:author="HERO 浩宇" w:date="2023-10-31T10:05:00Z">
        <w:r w:rsidR="00DB6683">
          <w:rPr>
            <w:rFonts w:hint="eastAsia"/>
          </w:rPr>
          <w:t>对</w:t>
        </w:r>
        <w:r w:rsidR="00612E74">
          <w:rPr>
            <w:rFonts w:hint="eastAsia"/>
          </w:rPr>
          <w:t>并发查询的</w:t>
        </w:r>
        <w:r w:rsidR="00DB6683">
          <w:rPr>
            <w:rFonts w:hint="eastAsia"/>
          </w:rPr>
          <w:t>优化。而要实现</w:t>
        </w:r>
      </w:ins>
      <w:ins w:id="288" w:author="HERO 浩宇" w:date="2023-10-31T10:06:00Z">
        <w:r w:rsidR="00640778">
          <w:rPr>
            <w:rFonts w:hint="eastAsia"/>
          </w:rPr>
          <w:t>并发点对点查询</w:t>
        </w:r>
      </w:ins>
      <w:ins w:id="289" w:author="HERO 浩宇" w:date="2023-10-31T10:10:00Z">
        <w:r w:rsidR="0089123F">
          <w:rPr>
            <w:rFonts w:hint="eastAsia"/>
          </w:rPr>
          <w:t>，需要解决</w:t>
        </w:r>
      </w:ins>
      <w:ins w:id="290" w:author="HERO 浩宇" w:date="2023-10-31T10:11:00Z">
        <w:r w:rsidR="0089123F">
          <w:rPr>
            <w:rFonts w:hint="eastAsia"/>
          </w:rPr>
          <w:t>以下两个难题。</w:t>
        </w:r>
      </w:ins>
    </w:p>
    <w:p w14:paraId="3557ECDD" w14:textId="07FFB435" w:rsidR="0089123F" w:rsidRDefault="0089123F" w:rsidP="006F427E">
      <w:pPr>
        <w:rPr>
          <w:ins w:id="291" w:author="HERO 浩宇" w:date="2023-10-31T10:32:00Z"/>
        </w:rPr>
      </w:pPr>
      <w:ins w:id="292" w:author="HERO 浩宇" w:date="2023-10-31T10:11:00Z">
        <w:r>
          <w:tab/>
        </w:r>
        <w:r>
          <w:rPr>
            <w:rFonts w:hint="eastAsia"/>
          </w:rPr>
          <w:t>第一，</w:t>
        </w:r>
      </w:ins>
      <w:ins w:id="293" w:author="HERO 浩宇" w:date="2023-10-31T10:32:00Z">
        <w:r w:rsidR="00D3713B">
          <w:rPr>
            <w:rFonts w:hint="eastAsia"/>
          </w:rPr>
          <w:t>实现数据共享</w:t>
        </w:r>
      </w:ins>
      <w:ins w:id="294" w:author="HERO 浩宇" w:date="2023-10-31T10:11:00Z">
        <w:r>
          <w:rPr>
            <w:rFonts w:hint="eastAsia"/>
          </w:rPr>
          <w:t>。</w:t>
        </w:r>
      </w:ins>
      <w:ins w:id="295" w:author="HERO 浩宇" w:date="2023-10-31T10:25:00Z">
        <w:r w:rsidR="00C60EAA">
          <w:rPr>
            <w:rFonts w:hint="eastAsia"/>
          </w:rPr>
          <w:t>不同查询任务</w:t>
        </w:r>
      </w:ins>
      <w:ins w:id="296" w:author="HERO 浩宇" w:date="2023-10-31T10:26:00Z">
        <w:r w:rsidR="00C60EAA">
          <w:rPr>
            <w:rFonts w:hint="eastAsia"/>
          </w:rPr>
          <w:t>的遍历路径存在着大量重叠</w:t>
        </w:r>
        <w:r w:rsidR="00690EF6">
          <w:rPr>
            <w:rFonts w:hint="eastAsia"/>
          </w:rPr>
          <w:t>，然而</w:t>
        </w:r>
      </w:ins>
      <w:ins w:id="297" w:author="HERO 浩宇" w:date="2023-10-31T10:27:00Z">
        <w:r w:rsidR="00690EF6">
          <w:rPr>
            <w:rFonts w:hint="eastAsia"/>
          </w:rPr>
          <w:t>在现有的执行体制下，</w:t>
        </w:r>
        <w:r w:rsidR="004D3F31">
          <w:rPr>
            <w:rFonts w:hint="eastAsia"/>
          </w:rPr>
          <w:t>并发</w:t>
        </w:r>
      </w:ins>
      <w:ins w:id="298" w:author="HERO 浩宇" w:date="2023-10-31T10:28:00Z">
        <w:r w:rsidR="004D3F31">
          <w:rPr>
            <w:rFonts w:hint="eastAsia"/>
          </w:rPr>
          <w:t>任务之间的数据彼此隔离，不能</w:t>
        </w:r>
      </w:ins>
      <w:ins w:id="299" w:author="HERO 浩宇" w:date="2023-10-31T10:29:00Z">
        <w:r w:rsidR="0072106A">
          <w:rPr>
            <w:rFonts w:hint="eastAsia"/>
          </w:rPr>
          <w:t>共享重叠数据，从而造成了冗余数据访问。此外，</w:t>
        </w:r>
      </w:ins>
      <w:ins w:id="300" w:author="HERO 浩宇" w:date="2023-10-31T10:30:00Z">
        <w:r w:rsidR="00625293">
          <w:rPr>
            <w:rFonts w:hint="eastAsia"/>
          </w:rPr>
          <w:t>不同任务对于相同的图结构数据的访问顺序不同</w:t>
        </w:r>
      </w:ins>
      <w:ins w:id="301" w:author="HERO 浩宇" w:date="2023-10-31T10:31:00Z">
        <w:r w:rsidR="00983723">
          <w:rPr>
            <w:rFonts w:hint="eastAsia"/>
          </w:rPr>
          <w:t>，它们之间的步调不一致也增加了数据</w:t>
        </w:r>
      </w:ins>
      <w:ins w:id="302" w:author="HERO 浩宇" w:date="2023-10-31T10:32:00Z">
        <w:r w:rsidR="00D3713B">
          <w:rPr>
            <w:rFonts w:hint="eastAsia"/>
          </w:rPr>
          <w:t>共享</w:t>
        </w:r>
      </w:ins>
      <w:ins w:id="303" w:author="HERO 浩宇" w:date="2023-10-31T10:31:00Z">
        <w:r w:rsidR="00983723">
          <w:rPr>
            <w:rFonts w:hint="eastAsia"/>
          </w:rPr>
          <w:t>的</w:t>
        </w:r>
      </w:ins>
      <w:ins w:id="304" w:author="HERO 浩宇" w:date="2023-10-31T10:32:00Z">
        <w:r w:rsidR="00983723">
          <w:rPr>
            <w:rFonts w:hint="eastAsia"/>
          </w:rPr>
          <w:t>难度</w:t>
        </w:r>
        <w:r w:rsidR="00D3713B">
          <w:rPr>
            <w:rFonts w:hint="eastAsia"/>
          </w:rPr>
          <w:t>。</w:t>
        </w:r>
      </w:ins>
    </w:p>
    <w:p w14:paraId="6C3E1C2E" w14:textId="3015AD46" w:rsidR="00F414BE" w:rsidRDefault="00D3713B" w:rsidP="006F427E">
      <w:ins w:id="305" w:author="HERO 浩宇" w:date="2023-10-31T10:32:00Z">
        <w:r>
          <w:tab/>
        </w:r>
        <w:r>
          <w:rPr>
            <w:rFonts w:hint="eastAsia"/>
          </w:rPr>
          <w:t>第二，实现</w:t>
        </w:r>
      </w:ins>
      <w:ins w:id="306" w:author="HERO 浩宇" w:date="2023-10-31T10:33:00Z">
        <w:r w:rsidR="006D5F92">
          <w:rPr>
            <w:rFonts w:hint="eastAsia"/>
          </w:rPr>
          <w:t>计算共享。图数据往往遵循幂律分布，少量高度顶点</w:t>
        </w:r>
      </w:ins>
      <w:ins w:id="307" w:author="HERO 浩宇" w:date="2023-10-31T10:34:00Z">
        <w:r w:rsidR="00C00B5C">
          <w:rPr>
            <w:rFonts w:hint="eastAsia"/>
          </w:rPr>
          <w:t>组成的路径段会频繁出现在不同查询的最短路径</w:t>
        </w:r>
      </w:ins>
      <w:ins w:id="308" w:author="HERO 浩宇" w:date="2023-10-31T10:35:00Z">
        <w:r w:rsidR="00C00B5C">
          <w:rPr>
            <w:rFonts w:hint="eastAsia"/>
          </w:rPr>
          <w:t>中。</w:t>
        </w:r>
      </w:ins>
      <w:ins w:id="309" w:author="HERO 浩宇" w:date="2023-10-31T10:36:00Z">
        <w:r w:rsidR="00E549BB">
          <w:rPr>
            <w:rFonts w:hint="eastAsia"/>
          </w:rPr>
          <w:t>由于高度顶点存在大量</w:t>
        </w:r>
        <w:r w:rsidR="00A01BB2">
          <w:rPr>
            <w:rFonts w:hint="eastAsia"/>
          </w:rPr>
          <w:t>邻居顶点</w:t>
        </w:r>
      </w:ins>
      <w:ins w:id="310" w:author="HERO 浩宇" w:date="2023-10-31T10:37:00Z">
        <w:r w:rsidR="00A01BB2">
          <w:rPr>
            <w:rFonts w:hint="eastAsia"/>
          </w:rPr>
          <w:t>，不同任务对于它们</w:t>
        </w:r>
        <w:r w:rsidR="003A3361">
          <w:rPr>
            <w:rFonts w:hint="eastAsia"/>
          </w:rPr>
          <w:t>的重复遍历</w:t>
        </w:r>
      </w:ins>
      <w:ins w:id="311" w:author="HERO 浩宇" w:date="2023-10-31T10:40:00Z">
        <w:r w:rsidR="00B269F0">
          <w:rPr>
            <w:rFonts w:hint="eastAsia"/>
          </w:rPr>
          <w:t>常常导致计算开销的爆炸式增长。</w:t>
        </w:r>
      </w:ins>
      <w:ins w:id="312" w:author="HERO 浩宇" w:date="2023-10-31T11:21:00Z">
        <w:r w:rsidR="00F414BE">
          <w:rPr>
            <w:rFonts w:hint="eastAsia"/>
          </w:rPr>
          <w:t>一些</w:t>
        </w:r>
      </w:ins>
      <w:ins w:id="313" w:author="HERO 浩宇" w:date="2023-10-31T10:40:00Z">
        <w:r w:rsidR="00B269F0">
          <w:rPr>
            <w:rFonts w:hint="eastAsia"/>
          </w:rPr>
          <w:t>已有的系统中</w:t>
        </w:r>
      </w:ins>
      <w:ins w:id="314" w:author="HERO 浩宇" w:date="2023-10-31T11:21:00Z">
        <w:r w:rsidR="00F414BE">
          <w:rPr>
            <w:rFonts w:hint="eastAsia"/>
          </w:rPr>
          <w:t>尝试</w:t>
        </w:r>
      </w:ins>
      <w:ins w:id="315" w:author="HERO 浩宇" w:date="2023-10-31T11:20:00Z">
        <w:r w:rsidR="006C1C6C">
          <w:rPr>
            <w:rFonts w:hint="eastAsia"/>
          </w:rPr>
          <w:t>采用全局索引的方式</w:t>
        </w:r>
      </w:ins>
      <w:ins w:id="316" w:author="HERO 浩宇" w:date="2023-10-31T11:21:00Z">
        <w:r w:rsidR="00F414BE">
          <w:rPr>
            <w:rFonts w:hint="eastAsia"/>
          </w:rPr>
          <w:t>来进行计算共享，</w:t>
        </w:r>
      </w:ins>
      <w:ins w:id="317" w:author="HERO 浩宇" w:date="2023-10-31T11:22:00Z">
        <w:r w:rsidR="00F414BE">
          <w:rPr>
            <w:rFonts w:hint="eastAsia"/>
          </w:rPr>
          <w:t>带来了昂贵的计算、存储、更新开销</w:t>
        </w:r>
        <w:r w:rsidR="003F3CAF">
          <w:rPr>
            <w:rFonts w:hint="eastAsia"/>
          </w:rPr>
          <w:t>，这限制了计算共享的覆盖率和精确度。</w:t>
        </w:r>
      </w:ins>
    </w:p>
    <w:p w14:paraId="0893A9C4" w14:textId="32C17C0C" w:rsidR="00FC23BA" w:rsidDel="00712F5C" w:rsidRDefault="001C0C2C" w:rsidP="00585062">
      <w:pPr>
        <w:ind w:firstLine="420"/>
        <w:rPr>
          <w:del w:id="318" w:author="HERO 浩宇" w:date="2023-10-27T00:12:00Z"/>
        </w:rPr>
      </w:pPr>
      <w:ins w:id="319" w:author="HERO 浩宇" w:date="2023-10-31T10:51:00Z">
        <w:r>
          <w:br w:type="column"/>
        </w:r>
      </w:ins>
      <w:del w:id="320" w:author="HERO 浩宇" w:date="2023-10-31T10:42:00Z">
        <w:r w:rsidR="006F427E" w:rsidDel="006D07E3">
          <w:rPr>
            <w:rFonts w:hint="eastAsia"/>
          </w:rPr>
          <w:delText>通常来说，要提高图上并发点对点查询的</w:delText>
        </w:r>
        <w:r w:rsidR="00D93D59" w:rsidDel="006D07E3">
          <w:rPr>
            <w:rFonts w:hint="eastAsia"/>
          </w:rPr>
          <w:delText>性能</w:delText>
        </w:r>
        <w:r w:rsidR="006F427E" w:rsidDel="006D07E3">
          <w:rPr>
            <w:rFonts w:hint="eastAsia"/>
          </w:rPr>
          <w:delText>，可以从两方面入手：</w:delText>
        </w:r>
        <w:r w:rsidR="006F427E" w:rsidDel="006D07E3">
          <w:delText>1，加快单次查询的速度；2，采用高效地调度策略优化并行查询的效率；</w:delText>
        </w:r>
      </w:del>
      <w:del w:id="321" w:author="HERO 浩宇" w:date="2023-10-27T00:04:00Z">
        <w:r w:rsidR="006F427E" w:rsidDel="005F52D1">
          <w:delText>当前</w:delText>
        </w:r>
      </w:del>
      <w:del w:id="322" w:author="HERO 浩宇" w:date="2023-10-31T10:42:00Z">
        <w:r w:rsidR="006F427E" w:rsidDel="006D07E3">
          <w:delText>已有的点对点查询的解决方案都聚焦于加速单次查询的效率，如：PnP使用基于下界的剪枝方法来减少查询过程中的冗余访问</w:delText>
        </w:r>
        <w:r w:rsidR="006F427E" w:rsidDel="006D07E3">
          <w:rPr>
            <w:rFonts w:hint="eastAsia"/>
          </w:rPr>
          <w:delText>。</w:delText>
        </w:r>
      </w:del>
      <w:ins w:id="323" w:author="huao" w:date="2023-10-30T10:45:00Z">
        <w:del w:id="324" w:author="HERO 浩宇" w:date="2023-10-31T10:42:00Z">
          <w:r w:rsidR="003C0D81" w:rsidDel="006D07E3">
            <w:rPr>
              <w:rFonts w:hint="eastAsia"/>
            </w:rPr>
            <w:delText>；</w:delText>
          </w:r>
        </w:del>
      </w:ins>
      <w:del w:id="325" w:author="HERO 浩宇" w:date="2023-10-31T10:42:00Z">
        <w:r w:rsidR="006F427E" w:rsidDel="006D07E3">
          <w:delText>Tripoline通过维护中心</w:delText>
        </w:r>
        <w:r w:rsidR="00FD6B1C" w:rsidDel="006D07E3">
          <w:delText>顶点</w:delText>
        </w:r>
        <w:r w:rsidR="006F427E" w:rsidDel="006D07E3">
          <w:delText>到其它顶点的日常索引，实现无需先验知识的快速查询</w:delText>
        </w:r>
        <w:r w:rsidR="006F427E" w:rsidDel="006D07E3">
          <w:rPr>
            <w:rFonts w:hint="eastAsia"/>
          </w:rPr>
          <w:delText>。</w:delText>
        </w:r>
      </w:del>
      <w:ins w:id="326" w:author="huao" w:date="2023-10-30T10:45:00Z">
        <w:del w:id="327" w:author="HERO 浩宇" w:date="2023-10-31T10:42:00Z">
          <w:r w:rsidR="003C0D81" w:rsidDel="006D07E3">
            <w:rPr>
              <w:rFonts w:hint="eastAsia"/>
            </w:rPr>
            <w:delText>；</w:delText>
          </w:r>
        </w:del>
      </w:ins>
      <w:del w:id="328" w:author="HERO 浩宇" w:date="2023-10-31T10:42:00Z">
        <w:r w:rsidR="00737088" w:rsidDel="006D07E3">
          <w:delText>SGraph</w:delText>
        </w:r>
        <w:r w:rsidR="006F427E" w:rsidDel="006D07E3">
          <w:delText>利用三角不等式原理，提出了基于“上界+下界”的剪枝方法，进一步减少点对点查询过程中的冗余访问</w:delText>
        </w:r>
        <w:r w:rsidR="006F427E" w:rsidDel="006D07E3">
          <w:rPr>
            <w:rFonts w:hint="eastAsia"/>
          </w:rPr>
          <w:delText>。</w:delText>
        </w:r>
      </w:del>
      <w:ins w:id="329" w:author="huao" w:date="2023-10-30T10:45:00Z">
        <w:del w:id="330" w:author="HERO 浩宇" w:date="2023-10-31T10:42:00Z">
          <w:r w:rsidR="003C0D81" w:rsidDel="006D07E3">
            <w:rPr>
              <w:rFonts w:hint="eastAsia"/>
            </w:rPr>
            <w:delText>；</w:delText>
          </w:r>
        </w:del>
      </w:ins>
      <w:del w:id="331" w:author="HERO 浩宇" w:date="2023-10-27T00:05:00Z">
        <w:r w:rsidR="006F427E" w:rsidDel="00CD7B60">
          <w:delText>然而</w:delText>
        </w:r>
      </w:del>
      <w:del w:id="332" w:author="HERO 浩宇" w:date="2023-10-31T10:42:00Z">
        <w:r w:rsidR="006F427E" w:rsidDel="006D07E3">
          <w:delText>我们发现</w:delText>
        </w:r>
      </w:del>
      <w:del w:id="333" w:author="HERO 浩宇" w:date="2023-10-27T00:11:00Z">
        <w:r w:rsidR="006F427E" w:rsidDel="005717AA">
          <w:delText>上述工作都</w:delText>
        </w:r>
      </w:del>
      <w:del w:id="334" w:author="HERO 浩宇" w:date="2023-10-31T10:42:00Z">
        <w:r w:rsidR="006F427E" w:rsidDel="006D07E3">
          <w:delText>没有考虑高并发的点对点查询场景</w:delText>
        </w:r>
      </w:del>
      <w:del w:id="335" w:author="HERO 浩宇" w:date="2023-10-29T13:32:00Z">
        <w:r w:rsidR="006F427E" w:rsidDel="00B04704">
          <w:delText>。</w:delText>
        </w:r>
      </w:del>
      <w:del w:id="336" w:author="HERO 浩宇" w:date="2023-10-31T10:42:00Z">
        <w:r w:rsidR="006F427E" w:rsidDel="006D07E3">
          <w:delText>我们在</w:delText>
        </w:r>
        <w:r w:rsidR="006F427E" w:rsidRPr="00703C21" w:rsidDel="006D07E3">
          <w:rPr>
            <w:highlight w:val="yellow"/>
          </w:rPr>
          <w:delText>2.</w:delText>
        </w:r>
        <w:r w:rsidR="00703C21" w:rsidRPr="00703C21" w:rsidDel="006D07E3">
          <w:rPr>
            <w:highlight w:val="yellow"/>
          </w:rPr>
          <w:delText>2</w:delText>
        </w:r>
        <w:r w:rsidR="006F427E" w:rsidRPr="00703C21" w:rsidDel="006D07E3">
          <w:rPr>
            <w:highlight w:val="yellow"/>
          </w:rPr>
          <w:delText>节</w:delText>
        </w:r>
        <w:r w:rsidR="006F427E" w:rsidDel="006D07E3">
          <w:delText>证明了在</w:delText>
        </w:r>
        <w:r w:rsidR="006F427E" w:rsidDel="006D07E3">
          <w:rPr>
            <w:rFonts w:hint="eastAsia"/>
          </w:rPr>
          <w:delText>企业应用中经常要面临高并发的查询需求</w:delText>
        </w:r>
      </w:del>
      <w:del w:id="337" w:author="HERO 浩宇" w:date="2023-10-29T13:32:00Z">
        <w:r w:rsidR="006F427E" w:rsidDel="00B04704">
          <w:rPr>
            <w:rFonts w:hint="eastAsia"/>
          </w:rPr>
          <w:delText>，而</w:delText>
        </w:r>
      </w:del>
      <w:del w:id="338" w:author="HERO 浩宇" w:date="2023-10-30T09:49:00Z">
        <w:r w:rsidR="006F427E" w:rsidDel="009F3F37">
          <w:rPr>
            <w:rFonts w:hint="eastAsia"/>
          </w:rPr>
          <w:delText>现有系统</w:delText>
        </w:r>
      </w:del>
      <w:del w:id="339" w:author="HERO 浩宇" w:date="2023-10-31T10:42:00Z">
        <w:r w:rsidR="006F427E" w:rsidDel="006D07E3">
          <w:rPr>
            <w:rFonts w:hint="eastAsia"/>
          </w:rPr>
          <w:delText>存在冗余的数据访问开销，常常造成严重的性能瓶颈。</w:delText>
        </w:r>
      </w:del>
      <w:del w:id="340" w:author="HERO 浩宇" w:date="2023-10-30T09:50:00Z">
        <w:r w:rsidR="006F427E" w:rsidDel="009F3F37">
          <w:rPr>
            <w:rFonts w:hint="eastAsia"/>
          </w:rPr>
          <w:delText>为此，本文提出了</w:delText>
        </w:r>
        <w:r w:rsidR="006F427E" w:rsidDel="009F3F37">
          <w:delText>GraphCPP，一种以数据为中心的并发处理点对点查询系统，它对单次查询</w:delText>
        </w:r>
      </w:del>
      <w:del w:id="341" w:author="HERO 浩宇" w:date="2023-10-29T17:59:00Z">
        <w:r w:rsidR="006F427E" w:rsidDel="001D33DC">
          <w:delText>和并发查询都做了专门优化。</w:delText>
        </w:r>
      </w:del>
    </w:p>
    <w:p w14:paraId="6B4BF21A" w14:textId="1627F684" w:rsidR="00E84F41" w:rsidRDefault="004269DF">
      <w:pPr>
        <w:ind w:firstLine="420"/>
        <w:rPr>
          <w:rStyle w:val="af"/>
        </w:rPr>
        <w:pPrChange w:id="342" w:author="HERO 浩宇" w:date="2023-10-27T22:25:00Z">
          <w:pPr/>
        </w:pPrChange>
      </w:pPr>
      <w:del w:id="343" w:author="HERO 浩宇" w:date="2023-10-27T00:12:00Z">
        <w:r w:rsidDel="005717AA">
          <w:br w:type="column"/>
        </w:r>
      </w:del>
      <w:r w:rsidRPr="00715697">
        <w:rPr>
          <w:rStyle w:val="af"/>
        </w:rPr>
        <w:t>INTRODUCTION</w:t>
      </w:r>
    </w:p>
    <w:p w14:paraId="01832FDE" w14:textId="77777777" w:rsidR="00BA7296" w:rsidRPr="00BA7296" w:rsidRDefault="00BA7296" w:rsidP="00BA7296">
      <w:pPr>
        <w:ind w:firstLine="420"/>
        <w:rPr>
          <w:ins w:id="344" w:author="HERO 浩宇" w:date="2023-10-31T18:26:00Z"/>
          <w:sz w:val="18"/>
          <w:szCs w:val="18"/>
          <w:rPrChange w:id="345" w:author="HERO 浩宇" w:date="2023-10-31T18:26:00Z">
            <w:rPr>
              <w:ins w:id="346" w:author="HERO 浩宇" w:date="2023-10-31T18:26:00Z"/>
            </w:rPr>
          </w:rPrChange>
        </w:rPr>
      </w:pPr>
      <w:ins w:id="347" w:author="HERO 浩宇" w:date="2023-10-31T18:26:00Z">
        <w:r w:rsidRPr="00BA7296">
          <w:rPr>
            <w:sz w:val="18"/>
            <w:szCs w:val="18"/>
            <w:rPrChange w:id="348" w:author="HERO 浩宇" w:date="2023-10-31T18:26:00Z">
              <w:rPr/>
            </w:rPrChange>
          </w:rPr>
          <w:t>Point-to-point query tasks on graphs refer to the exploration of a specific relationship between two objects utilizing the graph as a universal data structure. Unlike traditional graph query methods, point-to-point queries on graphs specifically analyze the associations or paths between two specific vertices, without the need to consider complex queries involving the entire graph or its large-scale subsets. This targeted querying strategy endows point-to-point queries with significant optimization potential. For certain versions of monotonic graph query algorithms, such as Point-to-Point Shortest Path for SSSP (PPSP), Point-to-Point Widest Path for SSWP (PPWP), and Point-to-Point Narrowest Path for SSNP (PPNP), specific path attributes between two vertices can be accurately determined without the need for or with minimal querying and processing of unrelated other vertices or edges. Due to the efficiency of point-to-point queries in graph analysis, it has found extensive practical applications in various fields. For instance, in logistics and transportation, finding the shortest path between two locations; in social network analysis, recommending potential friends to users by examining the relationship chain between two users; in financial risk analysis, analyzing how risks propagate from one entity to another; these popular applications have raised the demand for executing large-scale concurrent point-to-point queries on the same underlying graph. However, existing solutions for point-to-point queries have focused on accelerating the efficiency of individual queries, overlooking optimization for concurrent queries. To achieve concurrent point-to-point queries, the following two challenges need to be addressed.</w:t>
        </w:r>
      </w:ins>
    </w:p>
    <w:p w14:paraId="7BB7AB55" w14:textId="64E7DE33" w:rsidR="00BA7296" w:rsidRPr="00BA7296" w:rsidRDefault="00BA7296" w:rsidP="00BA7296">
      <w:pPr>
        <w:ind w:firstLine="420"/>
        <w:rPr>
          <w:ins w:id="349" w:author="HERO 浩宇" w:date="2023-10-31T18:26:00Z"/>
          <w:sz w:val="18"/>
          <w:szCs w:val="18"/>
          <w:rPrChange w:id="350" w:author="HERO 浩宇" w:date="2023-10-31T18:26:00Z">
            <w:rPr>
              <w:ins w:id="351" w:author="HERO 浩宇" w:date="2023-10-31T18:26:00Z"/>
            </w:rPr>
          </w:rPrChange>
        </w:rPr>
      </w:pPr>
      <w:ins w:id="352" w:author="HERO 浩宇" w:date="2023-10-31T18:26:00Z">
        <w:r w:rsidRPr="00BA7296">
          <w:rPr>
            <w:sz w:val="18"/>
            <w:szCs w:val="18"/>
            <w:rPrChange w:id="353" w:author="HERO 浩宇" w:date="2023-10-31T18:26:00Z">
              <w:rPr/>
            </w:rPrChange>
          </w:rPr>
          <w:t>Firstly, achieving data sharing is imperative. There exists significant overlap in the traversal paths of different query tasks. However, under the existing execution paradigm, data isolation between concurrent tasks prevents the sharing of overlapping data, resulting in redundant data access. Additionally, different tasks exhibit varying access sequences for the same graph structure data, further complicating the facilitation of data sharing.</w:t>
        </w:r>
      </w:ins>
    </w:p>
    <w:p w14:paraId="227674F4" w14:textId="5034E12D" w:rsidR="006F427E" w:rsidDel="00BA7296" w:rsidRDefault="00BA7296" w:rsidP="00BA7296">
      <w:pPr>
        <w:ind w:firstLine="420"/>
        <w:rPr>
          <w:del w:id="354" w:author="HERO 浩宇" w:date="2023-10-31T18:26:00Z"/>
        </w:rPr>
      </w:pPr>
      <w:ins w:id="355" w:author="HERO 浩宇" w:date="2023-10-31T18:26:00Z">
        <w:r w:rsidRPr="00BA7296">
          <w:rPr>
            <w:sz w:val="18"/>
            <w:szCs w:val="18"/>
            <w:rPrChange w:id="356" w:author="HERO 浩宇" w:date="2023-10-31T18:26:00Z">
              <w:rPr/>
            </w:rPrChange>
          </w:rPr>
          <w:t>Secondly, enabling computational sharing is crucial. Graph data often adheres to a power-law distribution, where segments formed by a small number of high-degree vertices frequently appear in the shortest paths of different queries. Due to the abundance of neighboring vertices surrounding high-degree vertices, repeated traversals by different tasks often lead to an explosive growth in computational costs. Some existing systems have attempted to employ global indexes for computational sharing, incurring substantial costs in computation, storage, and updates. This approach limits the coverage and precision of computational sharing.</w:t>
        </w:r>
      </w:ins>
      <w:del w:id="357" w:author="HERO 浩宇" w:date="2023-10-31T18:26:00Z">
        <w:r w:rsidR="006F427E" w:rsidRPr="006F427E" w:rsidDel="00BA7296">
          <w:delText>Point-to-point query tasks on graphs refer to the exploration of specific relationships between two distinct objects using the graph as a generic data structure. Unlike traditional graph query methods, point-to-point queries focus exclusively on the analysis of associations or paths between two specific nodes, without the need for complex queries involving the entire graph or its large-scale subsets. This targeted query strategy endows point-to-point queries with significant optimization potential. Utilizing specially designed algorithms such as Point-to-Point Shortest Path (PPSP), Point-to-Point Widest Path (PPWP), and Point-to-Point Narrowest Path (PPNP), specific path attributes between two nodes can be accurately determined without the need to query and process unrelated nodes or edges. Due to the efficiency of point-to-point queries in graph analysis, they have found widespread practical applications in various fields. For example, in logistics, finding the shortest path between two locations（举例子xxxxx）; in social network analysis, recommending potential friends by examining the relationship chain between two users（举例子xxxxx）; in financial risk analysis, analyzing how risk propagates from one entity to another（举例子xxxxx）. These popular applications have created a demand for executing large-scale concurrent point-to-point queries on the same underlying graph.</w:delText>
        </w:r>
      </w:del>
    </w:p>
    <w:p w14:paraId="2D9B0366" w14:textId="1248AC50" w:rsidR="006F427E" w:rsidDel="001D33DC" w:rsidRDefault="006F427E" w:rsidP="001D33DC">
      <w:pPr>
        <w:ind w:firstLine="420"/>
        <w:rPr>
          <w:del w:id="358" w:author="HERO 浩宇" w:date="2023-10-29T17:59:00Z"/>
        </w:rPr>
      </w:pPr>
      <w:del w:id="359" w:author="HERO 浩宇" w:date="2023-10-31T18:26:00Z">
        <w:r w:rsidRPr="006F427E" w:rsidDel="00BA7296">
          <w:delText>To enhance the throughput of concurrent point-to-point queries on graphs, two approaches can be taken: 1) speeding up the response time for individual queries; 2) employing efficient scheduling strategies to optimize parallel query efficiency. Existing solutions for point-to-point queries primarily focus on accelerating the efficiency of individual queries.</w:delText>
        </w:r>
      </w:del>
    </w:p>
    <w:p w14:paraId="62620379" w14:textId="77777777" w:rsidR="001D33DC" w:rsidRPr="006F427E" w:rsidRDefault="001D33DC" w:rsidP="006F427E">
      <w:pPr>
        <w:ind w:firstLine="420"/>
        <w:rPr>
          <w:ins w:id="360" w:author="HERO 浩宇" w:date="2023-10-29T17:59:00Z"/>
        </w:rPr>
      </w:pPr>
    </w:p>
    <w:p w14:paraId="71BAF050" w14:textId="77777777" w:rsidR="00FB009F" w:rsidRDefault="00FB009F">
      <w:pPr>
        <w:ind w:firstLine="420"/>
        <w:rPr>
          <w:ins w:id="361" w:author="HERO 浩宇" w:date="2023-10-31T18:27:00Z"/>
          <w:rStyle w:val="af"/>
        </w:rPr>
      </w:pPr>
      <w:ins w:id="362" w:author="HERO 浩宇" w:date="2023-10-31T18:27:00Z">
        <w:r>
          <w:rPr>
            <w:rStyle w:val="af"/>
          </w:rPr>
          <w:br w:type="page"/>
        </w:r>
      </w:ins>
    </w:p>
    <w:p w14:paraId="2995D62E" w14:textId="390DD39F" w:rsidR="00E84F41" w:rsidDel="00FB009F" w:rsidRDefault="00E84F41">
      <w:pPr>
        <w:ind w:firstLine="420"/>
        <w:rPr>
          <w:del w:id="363" w:author="HERO 浩宇" w:date="2023-10-31T18:27:00Z"/>
          <w:rStyle w:val="af"/>
        </w:rPr>
        <w:pPrChange w:id="364" w:author="HERO 浩宇" w:date="2023-10-29T17:59:00Z">
          <w:pPr>
            <w:widowControl/>
            <w:jc w:val="left"/>
          </w:pPr>
        </w:pPrChange>
      </w:pPr>
      <w:del w:id="365" w:author="HERO 浩宇" w:date="2023-10-29T17:59:00Z">
        <w:r w:rsidDel="001D33DC">
          <w:rPr>
            <w:rStyle w:val="af"/>
          </w:rPr>
          <w:lastRenderedPageBreak/>
          <w:br w:type="page"/>
        </w:r>
      </w:del>
    </w:p>
    <w:p w14:paraId="5AA0079A" w14:textId="778FAB18" w:rsidR="006108BD" w:rsidDel="009E7146" w:rsidRDefault="001C0C2C" w:rsidP="009E7146">
      <w:pPr>
        <w:ind w:firstLineChars="300" w:firstLine="660"/>
        <w:rPr>
          <w:del w:id="366" w:author="HERO 浩宇" w:date="2023-10-31T11:35:00Z"/>
        </w:rPr>
      </w:pPr>
      <w:ins w:id="367" w:author="HERO 浩宇" w:date="2023-10-31T10:51:00Z">
        <w:r>
          <w:rPr>
            <w:rFonts w:hint="eastAsia"/>
          </w:rPr>
          <w:t>针对上述问题，我们</w:t>
        </w:r>
      </w:ins>
      <w:ins w:id="368" w:author="HERO 浩宇" w:date="2023-10-31T10:58:00Z">
        <w:r w:rsidR="00462EEE">
          <w:rPr>
            <w:rFonts w:hint="eastAsia"/>
          </w:rPr>
          <w:t>设计</w:t>
        </w:r>
      </w:ins>
      <w:ins w:id="369" w:author="HERO 浩宇" w:date="2023-10-31T10:51:00Z">
        <w:r>
          <w:rPr>
            <w:rFonts w:hint="eastAsia"/>
          </w:rPr>
          <w:t>了</w:t>
        </w:r>
        <w:r>
          <w:t>GraphCPP</w:t>
        </w:r>
        <w:r>
          <w:rPr>
            <w:rFonts w:hint="eastAsia"/>
          </w:rPr>
          <w:t>：</w:t>
        </w:r>
        <w:r>
          <w:t>一种数据</w:t>
        </w:r>
        <w:r>
          <w:rPr>
            <w:rFonts w:hint="eastAsia"/>
          </w:rPr>
          <w:t>驱动</w:t>
        </w:r>
        <w:r>
          <w:t>的并发点对点查询系统</w:t>
        </w:r>
        <w:r>
          <w:rPr>
            <w:rFonts w:hint="eastAsia"/>
          </w:rPr>
          <w:t>。</w:t>
        </w:r>
      </w:ins>
      <w:ins w:id="370" w:author="HERO 浩宇" w:date="2023-10-31T10:52:00Z">
        <w:r w:rsidR="00D160DC">
          <w:rPr>
            <w:rFonts w:hint="eastAsia"/>
          </w:rPr>
          <w:t>针对并发任务数据共享难题，它</w:t>
        </w:r>
      </w:ins>
      <w:ins w:id="371" w:author="HERO 浩宇" w:date="2023-10-31T10:58:00Z">
        <w:r w:rsidR="00462EEE">
          <w:rPr>
            <w:rFonts w:hint="eastAsia"/>
          </w:rPr>
          <w:t>提出了一种</w:t>
        </w:r>
      </w:ins>
      <w:ins w:id="372" w:author="HERO 浩宇" w:date="2023-10-31T10:53:00Z">
        <w:r w:rsidR="001A436C">
          <w:rPr>
            <w:rFonts w:hint="eastAsia"/>
          </w:rPr>
          <w:t>数据驱动</w:t>
        </w:r>
      </w:ins>
      <w:moveToRangeStart w:id="373" w:author="HERO 浩宇" w:date="2023-10-31T10:51:00Z" w:name="move149641920"/>
      <w:ins w:id="374" w:author="HERO 浩宇" w:date="2023-10-31T10:51:00Z">
        <w:r w:rsidR="001A436C" w:rsidRPr="00F45AB6">
          <w:t>的</w:t>
        </w:r>
        <w:r w:rsidR="001A436C">
          <w:rPr>
            <w:rFonts w:hint="eastAsia"/>
          </w:rPr>
          <w:t>缓存</w:t>
        </w:r>
      </w:ins>
      <w:ins w:id="375" w:author="HERO 浩宇" w:date="2023-10-31T10:53:00Z">
        <w:r w:rsidR="001A436C">
          <w:rPr>
            <w:rFonts w:hint="eastAsia"/>
          </w:rPr>
          <w:t>执行</w:t>
        </w:r>
      </w:ins>
      <w:ins w:id="376" w:author="HERO 浩宇" w:date="2023-10-31T10:51:00Z">
        <w:r w:rsidR="001A436C">
          <w:rPr>
            <w:rFonts w:hint="eastAsia"/>
          </w:rPr>
          <w:t>机制</w:t>
        </w:r>
        <w:r w:rsidR="001A436C" w:rsidRPr="006F427E">
          <w:t>，</w:t>
        </w:r>
      </w:ins>
      <w:ins w:id="377" w:author="HERO 浩宇" w:date="2023-10-31T10:54:00Z">
        <w:r w:rsidR="004E421B">
          <w:rPr>
            <w:rFonts w:hint="eastAsia"/>
          </w:rPr>
          <w:t>将传统的“任务</w:t>
        </w:r>
      </w:ins>
      <w:ins w:id="378" w:author="HERO 浩宇" w:date="2023-10-31T10:55:00Z">
        <w:r w:rsidR="004E421B">
          <w:rPr>
            <w:rFonts w:ascii="Times New Roman" w:hAnsi="Times New Roman" w:cs="Times New Roman"/>
          </w:rPr>
          <w:t>→</w:t>
        </w:r>
        <w:r w:rsidR="004E421B">
          <w:rPr>
            <w:rFonts w:hint="eastAsia"/>
          </w:rPr>
          <w:t>数据</w:t>
        </w:r>
      </w:ins>
      <w:ins w:id="379" w:author="HERO 浩宇" w:date="2023-10-31T10:54:00Z">
        <w:r w:rsidR="004E421B">
          <w:rPr>
            <w:rFonts w:hint="eastAsia"/>
          </w:rPr>
          <w:t>”</w:t>
        </w:r>
      </w:ins>
      <w:ins w:id="380" w:author="HERO 浩宇" w:date="2023-10-31T10:55:00Z">
        <w:r w:rsidR="004E421B">
          <w:rPr>
            <w:rFonts w:hint="eastAsia"/>
          </w:rPr>
          <w:t>的调度</w:t>
        </w:r>
      </w:ins>
      <w:ins w:id="381" w:author="HERO 浩宇" w:date="2023-10-31T10:56:00Z">
        <w:r w:rsidR="00700500">
          <w:rPr>
            <w:rFonts w:hint="eastAsia"/>
          </w:rPr>
          <w:t>方式</w:t>
        </w:r>
      </w:ins>
      <w:ins w:id="382" w:author="HERO 浩宇" w:date="2023-10-31T10:55:00Z">
        <w:r w:rsidR="004E421B">
          <w:rPr>
            <w:rFonts w:hint="eastAsia"/>
          </w:rPr>
          <w:t>改为</w:t>
        </w:r>
        <w:r w:rsidR="00700500">
          <w:rPr>
            <w:rFonts w:hint="eastAsia"/>
          </w:rPr>
          <w:t>“数据</w:t>
        </w:r>
        <w:r w:rsidR="00700500">
          <w:rPr>
            <w:rFonts w:ascii="Times New Roman" w:hAnsi="Times New Roman" w:cs="Times New Roman"/>
          </w:rPr>
          <w:t>→</w:t>
        </w:r>
        <w:r w:rsidR="00700500">
          <w:rPr>
            <w:rFonts w:ascii="Times New Roman" w:hAnsi="Times New Roman" w:cs="Times New Roman" w:hint="eastAsia"/>
          </w:rPr>
          <w:t>任务</w:t>
        </w:r>
        <w:r w:rsidR="00700500">
          <w:rPr>
            <w:rFonts w:hint="eastAsia"/>
          </w:rPr>
          <w:t>”的调度</w:t>
        </w:r>
      </w:ins>
      <w:ins w:id="383" w:author="HERO 浩宇" w:date="2023-10-31T10:56:00Z">
        <w:r w:rsidR="00700500">
          <w:rPr>
            <w:rFonts w:hint="eastAsia"/>
          </w:rPr>
          <w:t>方式</w:t>
        </w:r>
        <w:r w:rsidR="00786F8B">
          <w:rPr>
            <w:rFonts w:hint="eastAsia"/>
          </w:rPr>
          <w:t>，进而</w:t>
        </w:r>
      </w:ins>
      <w:ins w:id="384" w:author="HERO 浩宇" w:date="2023-10-31T10:51:00Z">
        <w:r w:rsidR="001A436C">
          <w:rPr>
            <w:rFonts w:hint="eastAsia"/>
          </w:rPr>
          <w:t>实现多任务之间重叠图结构数据访问的共享</w:t>
        </w:r>
      </w:ins>
      <w:ins w:id="385" w:author="HERO 浩宇" w:date="2023-10-31T10:56:00Z">
        <w:r w:rsidR="00786F8B">
          <w:rPr>
            <w:rFonts w:hint="eastAsia"/>
          </w:rPr>
          <w:t>。</w:t>
        </w:r>
      </w:ins>
      <w:ins w:id="386" w:author="HERO 浩宇" w:date="2023-10-31T11:00:00Z">
        <w:r w:rsidR="00755935">
          <w:rPr>
            <w:rFonts w:hint="eastAsia"/>
          </w:rPr>
          <w:t>在</w:t>
        </w:r>
      </w:ins>
      <w:ins w:id="387" w:author="HERO 浩宇" w:date="2023-10-31T10:59:00Z">
        <w:r w:rsidR="00755935">
          <w:rPr>
            <w:rFonts w:hint="eastAsia"/>
          </w:rPr>
          <w:t>这种执行机制下</w:t>
        </w:r>
      </w:ins>
      <w:ins w:id="388" w:author="HERO 浩宇" w:date="2023-10-31T11:00:00Z">
        <w:r w:rsidR="00755935">
          <w:rPr>
            <w:rFonts w:hint="eastAsia"/>
          </w:rPr>
          <w:t>，</w:t>
        </w:r>
      </w:ins>
      <w:ins w:id="389" w:author="HERO 浩宇" w:date="2023-10-31T10:51:00Z">
        <w:r w:rsidR="001A436C" w:rsidRPr="006F427E">
          <w:t>GraphCPP</w:t>
        </w:r>
      </w:ins>
      <w:ins w:id="390" w:author="HERO 浩宇" w:date="2023-10-31T11:00:00Z">
        <w:r w:rsidR="00755935">
          <w:rPr>
            <w:rFonts w:hint="eastAsia"/>
          </w:rPr>
          <w:t>会首先确定要数据的调度顺序，它</w:t>
        </w:r>
      </w:ins>
      <w:ins w:id="391" w:author="HERO 浩宇" w:date="2023-10-31T10:57:00Z">
        <w:r w:rsidR="00F63DDC">
          <w:rPr>
            <w:rFonts w:hint="eastAsia"/>
          </w:rPr>
          <w:t>将</w:t>
        </w:r>
      </w:ins>
      <w:ins w:id="392" w:author="HERO 浩宇" w:date="2023-10-31T10:51:00Z">
        <w:r w:rsidR="001A436C" w:rsidRPr="006F427E">
          <w:t>图结构数据</w:t>
        </w:r>
      </w:ins>
      <w:ins w:id="393" w:author="HERO 浩宇" w:date="2023-10-31T10:57:00Z">
        <w:r w:rsidR="00F63DDC">
          <w:rPr>
            <w:rFonts w:hint="eastAsia"/>
          </w:rPr>
          <w:t>从逻辑上划分为LLC级别的</w:t>
        </w:r>
      </w:ins>
      <w:ins w:id="394" w:author="HERO 浩宇" w:date="2023-10-31T10:51:00Z">
        <w:r w:rsidR="001A436C" w:rsidRPr="006F427E">
          <w:t>细粒度</w:t>
        </w:r>
      </w:ins>
      <w:ins w:id="395" w:author="HERO 浩宇" w:date="2023-10-31T10:58:00Z">
        <w:r w:rsidR="00F63DDC">
          <w:rPr>
            <w:rFonts w:hint="eastAsia"/>
          </w:rPr>
          <w:t>分块</w:t>
        </w:r>
      </w:ins>
      <w:ins w:id="396" w:author="HERO 浩宇" w:date="2023-10-31T10:51:00Z">
        <w:r w:rsidR="001A436C" w:rsidRPr="006F427E">
          <w:t>。</w:t>
        </w:r>
        <w:r w:rsidR="001A436C">
          <w:rPr>
            <w:rFonts w:hint="eastAsia"/>
          </w:rPr>
          <w:t>接着根据查询任务活跃顶点集所处的图分块，</w:t>
        </w:r>
        <w:r w:rsidR="001A436C" w:rsidRPr="006F427E">
          <w:t>将查询任务与其相关的图分</w:t>
        </w:r>
        <w:r w:rsidR="001A436C">
          <w:rPr>
            <w:rFonts w:hint="eastAsia"/>
          </w:rPr>
          <w:t>块</w:t>
        </w:r>
        <w:r w:rsidR="001A436C" w:rsidRPr="006F427E">
          <w:t>联系起来</w:t>
        </w:r>
        <w:r w:rsidR="001A436C">
          <w:rPr>
            <w:rFonts w:hint="eastAsia"/>
          </w:rPr>
          <w:t>，任务的活跃顶点每轮都会变化，共享分块的关联任务数也需要每轮更新。统计分块的关联任务信息，</w:t>
        </w:r>
        <w:r w:rsidR="001A436C" w:rsidRPr="006F427E">
          <w:t>关联任务数量</w:t>
        </w:r>
        <w:r w:rsidR="001A436C">
          <w:rPr>
            <w:rFonts w:hint="eastAsia"/>
          </w:rPr>
          <w:t>越多的分块</w:t>
        </w:r>
        <w:r w:rsidR="001A436C" w:rsidRPr="006F427E">
          <w:t>优先级</w:t>
        </w:r>
        <w:r w:rsidR="001A436C">
          <w:rPr>
            <w:rFonts w:hint="eastAsia"/>
          </w:rPr>
          <w:t>越高</w:t>
        </w:r>
        <w:r w:rsidR="001A436C" w:rsidRPr="006F427E">
          <w:t>，</w:t>
        </w:r>
        <w:r w:rsidR="001A436C">
          <w:rPr>
            <w:rFonts w:hint="eastAsia"/>
          </w:rPr>
          <w:t>更</w:t>
        </w:r>
        <w:r w:rsidR="001A436C" w:rsidRPr="006F427E">
          <w:t>可能被优先</w:t>
        </w:r>
      </w:ins>
      <w:ins w:id="397" w:author="HERO 浩宇" w:date="2023-10-31T11:00:00Z">
        <w:r w:rsidR="0074644B">
          <w:rPr>
            <w:rFonts w:hint="eastAsia"/>
          </w:rPr>
          <w:t>调度</w:t>
        </w:r>
      </w:ins>
      <w:ins w:id="398" w:author="HERO 浩宇" w:date="2023-10-31T10:51:00Z">
        <w:r w:rsidR="001A436C" w:rsidRPr="006F427E">
          <w:t>；</w:t>
        </w:r>
      </w:ins>
      <w:ins w:id="399" w:author="HERO 浩宇" w:date="2023-10-31T11:06:00Z">
        <w:r w:rsidR="00531717">
          <w:rPr>
            <w:rFonts w:hint="eastAsia"/>
          </w:rPr>
          <w:t>为了实现“数据</w:t>
        </w:r>
        <w:r w:rsidR="00531717">
          <w:rPr>
            <w:rFonts w:ascii="Times New Roman" w:hAnsi="Times New Roman" w:cs="Times New Roman"/>
          </w:rPr>
          <w:t>→</w:t>
        </w:r>
        <w:r w:rsidR="00531717">
          <w:rPr>
            <w:rFonts w:ascii="Times New Roman" w:hAnsi="Times New Roman" w:cs="Times New Roman" w:hint="eastAsia"/>
          </w:rPr>
          <w:t>任务</w:t>
        </w:r>
        <w:r w:rsidR="00531717">
          <w:rPr>
            <w:rFonts w:hint="eastAsia"/>
          </w:rPr>
          <w:t>”的调度方式，</w:t>
        </w:r>
      </w:ins>
      <w:ins w:id="400" w:author="HERO 浩宇" w:date="2023-10-31T11:07:00Z">
        <w:r w:rsidR="00531717" w:rsidRPr="006F427E">
          <w:t>GraphCPP</w:t>
        </w:r>
        <w:r w:rsidR="00531717">
          <w:rPr>
            <w:rFonts w:hint="eastAsia"/>
          </w:rPr>
          <w:t>采用了一种关联任务触发机制</w:t>
        </w:r>
        <w:r w:rsidR="00EE2C0E">
          <w:rPr>
            <w:rFonts w:hint="eastAsia"/>
          </w:rPr>
          <w:t>。它</w:t>
        </w:r>
      </w:ins>
      <w:ins w:id="401" w:author="HERO 浩宇" w:date="2023-10-31T11:09:00Z">
        <w:r w:rsidR="00CE3DBC">
          <w:rPr>
            <w:rFonts w:hint="eastAsia"/>
          </w:rPr>
          <w:t>按照</w:t>
        </w:r>
      </w:ins>
      <w:ins w:id="402" w:author="HERO 浩宇" w:date="2023-10-31T11:10:00Z">
        <w:r w:rsidR="00F9034E">
          <w:rPr>
            <w:rFonts w:hint="eastAsia"/>
          </w:rPr>
          <w:t>优先级顺序将</w:t>
        </w:r>
      </w:ins>
      <w:ins w:id="403" w:author="HERO 浩宇" w:date="2023-10-31T11:08:00Z">
        <w:r w:rsidR="00CE3DBC">
          <w:rPr>
            <w:rFonts w:hint="eastAsia"/>
          </w:rPr>
          <w:t>图分块</w:t>
        </w:r>
      </w:ins>
      <w:ins w:id="404" w:author="HERO 浩宇" w:date="2023-10-31T11:10:00Z">
        <w:r w:rsidR="00F9034E">
          <w:rPr>
            <w:rFonts w:hint="eastAsia"/>
          </w:rPr>
          <w:t>加载到LLC中，并</w:t>
        </w:r>
      </w:ins>
      <w:ins w:id="405" w:author="HERO 浩宇" w:date="2023-10-31T11:07:00Z">
        <w:r w:rsidR="00EE2C0E">
          <w:rPr>
            <w:rFonts w:hint="eastAsia"/>
          </w:rPr>
          <w:t>利用每一轮统计得到的任务与</w:t>
        </w:r>
      </w:ins>
      <w:ins w:id="406" w:author="HERO 浩宇" w:date="2023-10-31T11:08:00Z">
        <w:r w:rsidR="00EE2C0E">
          <w:rPr>
            <w:rFonts w:hint="eastAsia"/>
          </w:rPr>
          <w:t>数据分块的关联信息，</w:t>
        </w:r>
      </w:ins>
      <w:ins w:id="407" w:author="HERO 浩宇" w:date="2023-10-31T11:07:00Z">
        <w:r w:rsidR="00531717">
          <w:rPr>
            <w:rFonts w:hint="eastAsia"/>
          </w:rPr>
          <w:t>触发</w:t>
        </w:r>
      </w:ins>
      <w:ins w:id="408" w:author="HERO 浩宇" w:date="2023-10-31T11:09:00Z">
        <w:r w:rsidR="00CE3DBC">
          <w:rPr>
            <w:rFonts w:hint="eastAsia"/>
          </w:rPr>
          <w:t>当前</w:t>
        </w:r>
      </w:ins>
      <w:ins w:id="409" w:author="HERO 浩宇" w:date="2023-10-31T11:11:00Z">
        <w:r w:rsidR="00910E95">
          <w:rPr>
            <w:rFonts w:hint="eastAsia"/>
          </w:rPr>
          <w:t>当前分块的</w:t>
        </w:r>
      </w:ins>
      <w:ins w:id="410" w:author="HERO 浩宇" w:date="2023-10-31T11:07:00Z">
        <w:r w:rsidR="00531717">
          <w:rPr>
            <w:rFonts w:hint="eastAsia"/>
          </w:rPr>
          <w:t>关联任务批量执行，实现了对共享数据的高效访问</w:t>
        </w:r>
      </w:ins>
      <w:ins w:id="411" w:author="HERO 浩宇" w:date="2023-10-31T11:12:00Z">
        <w:r w:rsidR="0096422A">
          <w:rPr>
            <w:rFonts w:hint="eastAsia"/>
          </w:rPr>
          <w:t>；针对计算共享难题，</w:t>
        </w:r>
        <w:r w:rsidR="0096422A">
          <w:t>GraphCPP</w:t>
        </w:r>
        <w:r w:rsidR="0096422A">
          <w:rPr>
            <w:rFonts w:hint="eastAsia"/>
          </w:rPr>
          <w:t>提出了</w:t>
        </w:r>
        <w:r w:rsidR="0096422A" w:rsidRPr="006F427E">
          <w:t>一个</w:t>
        </w:r>
        <w:r w:rsidR="0096422A">
          <w:rPr>
            <w:rFonts w:hint="eastAsia"/>
          </w:rPr>
          <w:t>基于核心子图的查询加速机制，</w:t>
        </w:r>
      </w:ins>
      <w:ins w:id="412" w:author="HERO 浩宇" w:date="2023-10-31T11:25:00Z">
        <w:r w:rsidR="00CC14DC" w:rsidRPr="00CC14DC">
          <w:rPr>
            <w:rFonts w:hint="eastAsia"/>
          </w:rPr>
          <w:t>它将传统的维护所有顶点距离值的</w:t>
        </w:r>
        <w:r w:rsidR="00CC14DC">
          <w:rPr>
            <w:rFonts w:hint="eastAsia"/>
          </w:rPr>
          <w:t>“</w:t>
        </w:r>
        <w:r w:rsidR="00CC14DC" w:rsidRPr="00CC14DC">
          <w:rPr>
            <w:rFonts w:hint="eastAsia"/>
          </w:rPr>
          <w:t>全局索引</w:t>
        </w:r>
        <w:r w:rsidR="00CC14DC">
          <w:rPr>
            <w:rFonts w:hint="eastAsia"/>
          </w:rPr>
          <w:t>”</w:t>
        </w:r>
        <w:r w:rsidR="00CC14DC" w:rsidRPr="00CC14DC">
          <w:rPr>
            <w:rFonts w:hint="eastAsia"/>
          </w:rPr>
          <w:t>瘦身为只维护高度顶点之间距离值的“核心子图索引”</w:t>
        </w:r>
      </w:ins>
      <w:ins w:id="413" w:author="HERO 浩宇" w:date="2023-10-31T11:26:00Z">
        <w:r w:rsidR="00364B75">
          <w:rPr>
            <w:rFonts w:hint="eastAsia"/>
          </w:rPr>
          <w:t>。两个高度</w:t>
        </w:r>
      </w:ins>
      <w:ins w:id="414" w:author="HERO 浩宇" w:date="2023-10-31T11:27:00Z">
        <w:r w:rsidR="00364B75">
          <w:rPr>
            <w:rFonts w:hint="eastAsia"/>
          </w:rPr>
          <w:t>顶点之间的最短路径可能有很多跳，而</w:t>
        </w:r>
      </w:ins>
      <w:ins w:id="415" w:author="HERO 浩宇" w:date="2023-10-31T11:26:00Z">
        <w:r w:rsidR="00CC14DC">
          <w:rPr>
            <w:rFonts w:hint="eastAsia"/>
          </w:rPr>
          <w:t>核心子图</w:t>
        </w:r>
      </w:ins>
      <w:ins w:id="416" w:author="HERO 浩宇" w:date="2023-10-31T11:12:00Z">
        <w:r w:rsidR="0096422A">
          <w:rPr>
            <w:rFonts w:hint="eastAsia"/>
          </w:rPr>
          <w:t>相当于给所有互通的高度顶点增加了一条跳边，边的长度就是两点之间的最短距离</w:t>
        </w:r>
      </w:ins>
      <w:ins w:id="417" w:author="HERO 浩宇" w:date="2023-10-31T11:28:00Z">
        <w:r w:rsidR="00C975EA">
          <w:rPr>
            <w:rFonts w:hint="eastAsia"/>
          </w:rPr>
          <w:t>。这样，当查询到一个高度顶点时，程序就可以</w:t>
        </w:r>
        <w:r w:rsidR="00F856BF">
          <w:rPr>
            <w:rFonts w:hint="eastAsia"/>
          </w:rPr>
          <w:t>像访问邻居</w:t>
        </w:r>
      </w:ins>
      <w:ins w:id="418" w:author="HERO 浩宇" w:date="2023-10-31T11:29:00Z">
        <w:r w:rsidR="00F856BF">
          <w:rPr>
            <w:rFonts w:hint="eastAsia"/>
          </w:rPr>
          <w:t>节点</w:t>
        </w:r>
      </w:ins>
      <w:ins w:id="419" w:author="HERO 浩宇" w:date="2023-10-31T11:28:00Z">
        <w:r w:rsidR="00F856BF">
          <w:rPr>
            <w:rFonts w:hint="eastAsia"/>
          </w:rPr>
          <w:t>一下</w:t>
        </w:r>
      </w:ins>
      <w:ins w:id="420" w:author="HERO 浩宇" w:date="2023-10-31T11:29:00Z">
        <w:r w:rsidR="00F856BF">
          <w:rPr>
            <w:rFonts w:hint="eastAsia"/>
          </w:rPr>
          <w:t>，访问所有其它的高度顶点</w:t>
        </w:r>
      </w:ins>
      <w:ins w:id="421" w:author="HERO 浩宇" w:date="2023-10-31T11:30:00Z">
        <w:r w:rsidR="00FA6A38">
          <w:rPr>
            <w:rFonts w:hint="eastAsia"/>
          </w:rPr>
          <w:t>，从而实现重叠路径的计算共享</w:t>
        </w:r>
      </w:ins>
      <w:ins w:id="422" w:author="HERO 浩宇" w:date="2023-10-31T11:29:00Z">
        <w:r w:rsidR="00F856BF">
          <w:rPr>
            <w:rFonts w:hint="eastAsia"/>
          </w:rPr>
          <w:t>。</w:t>
        </w:r>
      </w:ins>
      <w:ins w:id="423" w:author="HERO 浩宇" w:date="2023-10-31T11:30:00Z">
        <w:r w:rsidR="00FA6A38">
          <w:rPr>
            <w:rFonts w:hint="eastAsia"/>
          </w:rPr>
          <w:t>瘦身后的核心子图</w:t>
        </w:r>
      </w:ins>
      <w:ins w:id="424" w:author="HERO 浩宇" w:date="2023-10-31T11:31:00Z">
        <w:r w:rsidR="00FA6A38">
          <w:rPr>
            <w:rFonts w:hint="eastAsia"/>
          </w:rPr>
          <w:t>索引</w:t>
        </w:r>
      </w:ins>
      <w:ins w:id="425" w:author="HERO 浩宇" w:date="2023-10-31T11:30:00Z">
        <w:r w:rsidR="00FA6A38">
          <w:rPr>
            <w:rFonts w:hint="eastAsia"/>
          </w:rPr>
          <w:t>开销远</w:t>
        </w:r>
      </w:ins>
      <w:ins w:id="426" w:author="HERO 浩宇" w:date="2023-10-31T11:31:00Z">
        <w:r w:rsidR="00FA6A38">
          <w:rPr>
            <w:rFonts w:hint="eastAsia"/>
          </w:rPr>
          <w:t>小于全局索引</w:t>
        </w:r>
        <w:r w:rsidR="00096982">
          <w:rPr>
            <w:rFonts w:hint="eastAsia"/>
          </w:rPr>
          <w:t>，</w:t>
        </w:r>
      </w:ins>
      <w:ins w:id="427" w:author="HERO 浩宇" w:date="2023-10-31T11:12:00Z">
        <w:r w:rsidR="0096422A">
          <w:rPr>
            <w:rFonts w:hint="eastAsia"/>
          </w:rPr>
          <w:t>从而可以选择更多的高度顶点加入到核心子图中，增大了</w:t>
        </w:r>
      </w:ins>
      <w:ins w:id="428" w:author="HERO 浩宇" w:date="2023-10-31T11:31:00Z">
        <w:r w:rsidR="00096982">
          <w:rPr>
            <w:rFonts w:hint="eastAsia"/>
          </w:rPr>
          <w:t>高频共享</w:t>
        </w:r>
      </w:ins>
      <w:ins w:id="429" w:author="HERO 浩宇" w:date="2023-10-31T11:32:00Z">
        <w:r w:rsidR="00096982">
          <w:rPr>
            <w:rFonts w:hint="eastAsia"/>
          </w:rPr>
          <w:t>路径的覆盖范围</w:t>
        </w:r>
        <w:r w:rsidR="006B5C44">
          <w:rPr>
            <w:rFonts w:hint="eastAsia"/>
          </w:rPr>
          <w:t>，提高了计算共享的性能。</w:t>
        </w:r>
      </w:ins>
      <w:ins w:id="430" w:author="HERO 浩宇" w:date="2023-10-31T11:34:00Z">
        <w:r w:rsidR="00C20111">
          <w:rPr>
            <w:rFonts w:hint="eastAsia"/>
          </w:rPr>
          <w:t>此外，我们还通过预测不同查询任务的遍历路径，优先</w:t>
        </w:r>
      </w:ins>
      <w:ins w:id="431" w:author="HERO 浩宇" w:date="2023-10-31T11:35:00Z">
        <w:r w:rsidR="00C20111">
          <w:rPr>
            <w:rFonts w:hint="eastAsia"/>
          </w:rPr>
          <w:t>调度高度重叠的查询任务批量执行，进一步提高了并发查询的性能。</w:t>
        </w:r>
      </w:ins>
      <w:moveToRangeEnd w:id="373"/>
      <w:del w:id="432" w:author="HERO 浩宇" w:date="2023-10-31T11:35:00Z">
        <w:r w:rsidR="007158DC" w:rsidRPr="006F427E" w:rsidDel="0026392C">
          <w:rPr>
            <w:rFonts w:hint="eastAsia"/>
            <w:b/>
          </w:rPr>
          <w:delText>单次点对点查询优化</w:delText>
        </w:r>
        <w:r w:rsidR="007158DC" w:rsidRPr="006F427E" w:rsidDel="0026392C">
          <w:rPr>
            <w:rFonts w:hint="eastAsia"/>
          </w:rPr>
          <w:delText>：</w:delText>
        </w:r>
        <w:r w:rsidR="007158DC" w:rsidRPr="006F427E" w:rsidDel="0026392C">
          <w:delText>GraphCPP提出了一个</w:delText>
        </w:r>
      </w:del>
      <w:del w:id="433" w:author="HERO 浩宇" w:date="2023-10-27T00:13:00Z">
        <w:r w:rsidR="007158DC" w:rsidRPr="006F427E" w:rsidDel="004A3E60">
          <w:delText>高速地核心子图查询机制</w:delText>
        </w:r>
      </w:del>
      <w:del w:id="434" w:author="HERO 浩宇" w:date="2023-10-31T11:35:00Z">
        <w:r w:rsidR="000A7BE5" w:rsidDel="0026392C">
          <w:rPr>
            <w:rFonts w:hint="eastAsia"/>
          </w:rPr>
          <w:delText>，它的核心思想是</w:delText>
        </w:r>
      </w:del>
      <w:ins w:id="435" w:author="huao" w:date="2023-10-30T10:46:00Z">
        <w:del w:id="436" w:author="HERO 浩宇" w:date="2023-10-31T11:35:00Z">
          <w:r w:rsidR="00C635F3" w:rsidDel="0026392C">
            <w:rPr>
              <w:rFonts w:hint="eastAsia"/>
            </w:rPr>
            <w:delText>。，</w:delText>
          </w:r>
        </w:del>
      </w:ins>
      <w:del w:id="437" w:author="HERO 浩宇" w:date="2023-10-27T00:27:00Z">
        <w:r w:rsidR="008834D1" w:rsidDel="00BA7837">
          <w:rPr>
            <w:rFonts w:hint="eastAsia"/>
          </w:rPr>
          <w:delText>利用闲时算力维护</w:delText>
        </w:r>
        <w:r w:rsidR="00D45D31" w:rsidDel="00BA7837">
          <w:rPr>
            <w:rFonts w:hint="eastAsia"/>
          </w:rPr>
          <w:delText>索引顶点</w:delText>
        </w:r>
        <w:r w:rsidR="008834D1" w:rsidDel="00BA7837">
          <w:rPr>
            <w:rFonts w:hint="eastAsia"/>
          </w:rPr>
          <w:delText>之间的索引，</w:delText>
        </w:r>
        <w:r w:rsidR="00110BDF" w:rsidDel="00BA7837">
          <w:rPr>
            <w:rFonts w:hint="eastAsia"/>
          </w:rPr>
          <w:delText>加速突发查询请求的计算过程</w:delText>
        </w:r>
      </w:del>
      <w:del w:id="438" w:author="HERO 浩宇" w:date="2023-10-27T00:31:00Z">
        <w:r w:rsidR="00110BDF" w:rsidDel="007945D2">
          <w:rPr>
            <w:rFonts w:hint="eastAsia"/>
          </w:rPr>
          <w:delText>。</w:delText>
        </w:r>
      </w:del>
      <w:del w:id="439" w:author="HERO 浩宇" w:date="2023-10-27T15:35:00Z">
        <w:r w:rsidR="004443E1" w:rsidDel="00886225">
          <w:rPr>
            <w:rFonts w:hint="eastAsia"/>
          </w:rPr>
          <w:delText>具体地</w:delText>
        </w:r>
        <w:r w:rsidR="00303011" w:rsidDel="00886225">
          <w:rPr>
            <w:rFonts w:hint="eastAsia"/>
          </w:rPr>
          <w:delText>，我们首先观察到</w:delText>
        </w:r>
        <w:r w:rsidR="00C40FA4" w:rsidDel="00886225">
          <w:rPr>
            <w:rFonts w:hint="eastAsia"/>
          </w:rPr>
          <w:delText>大部分点对点查询的路径会在少部分</w:delText>
        </w:r>
        <w:r w:rsidR="007E0375" w:rsidDel="00886225">
          <w:rPr>
            <w:rFonts w:hint="eastAsia"/>
          </w:rPr>
          <w:delText>特定路</w:delText>
        </w:r>
        <w:r w:rsidR="00A93305" w:rsidDel="00886225">
          <w:rPr>
            <w:rFonts w:hint="eastAsia"/>
          </w:rPr>
          <w:delText>段</w:delText>
        </w:r>
        <w:r w:rsidR="007E0375" w:rsidDel="00886225">
          <w:rPr>
            <w:rFonts w:hint="eastAsia"/>
          </w:rPr>
          <w:delText>上发生重叠</w:delText>
        </w:r>
        <w:r w:rsidR="003B714C" w:rsidDel="00886225">
          <w:rPr>
            <w:rFonts w:hint="eastAsia"/>
          </w:rPr>
          <w:delText>，而这部分</w:delText>
        </w:r>
        <w:r w:rsidR="00A93305" w:rsidDel="00886225">
          <w:rPr>
            <w:rFonts w:hint="eastAsia"/>
          </w:rPr>
          <w:delText>特定</w:delText>
        </w:r>
        <w:r w:rsidR="003B714C" w:rsidDel="00886225">
          <w:rPr>
            <w:rFonts w:hint="eastAsia"/>
          </w:rPr>
          <w:delText>路</w:delText>
        </w:r>
        <w:r w:rsidR="00A93305" w:rsidDel="00886225">
          <w:rPr>
            <w:rFonts w:hint="eastAsia"/>
          </w:rPr>
          <w:delText>段</w:delText>
        </w:r>
        <w:r w:rsidR="003B714C" w:rsidDel="00886225">
          <w:rPr>
            <w:rFonts w:hint="eastAsia"/>
          </w:rPr>
          <w:delText>通常经过</w:delText>
        </w:r>
        <w:r w:rsidR="00A93305" w:rsidDel="00886225">
          <w:rPr>
            <w:rFonts w:hint="eastAsia"/>
          </w:rPr>
          <w:delText>高度顶点。我们把这部分高度顶点称为</w:delText>
        </w:r>
        <w:r w:rsidR="00D45D31" w:rsidDel="00886225">
          <w:rPr>
            <w:rFonts w:hint="eastAsia"/>
          </w:rPr>
          <w:delText>索引顶点</w:delText>
        </w:r>
        <w:r w:rsidR="00A93305" w:rsidDel="00886225">
          <w:rPr>
            <w:rFonts w:hint="eastAsia"/>
          </w:rPr>
          <w:delText>，</w:delText>
        </w:r>
        <w:r w:rsidR="009017F7" w:rsidDel="00886225">
          <w:rPr>
            <w:rFonts w:hint="eastAsia"/>
          </w:rPr>
          <w:delText>把</w:delText>
        </w:r>
        <w:r w:rsidR="00D45D31" w:rsidDel="00886225">
          <w:rPr>
            <w:rFonts w:hint="eastAsia"/>
          </w:rPr>
          <w:delText>索引顶点</w:delText>
        </w:r>
        <w:r w:rsidR="009017F7" w:rsidDel="00886225">
          <w:rPr>
            <w:rFonts w:hint="eastAsia"/>
          </w:rPr>
          <w:delText>组成的子图称为核心子图。</w:delText>
        </w:r>
        <w:r w:rsidR="00AE0AE7" w:rsidDel="00886225">
          <w:rPr>
            <w:rFonts w:hint="eastAsia"/>
          </w:rPr>
          <w:delText>我们为每一个</w:delText>
        </w:r>
        <w:r w:rsidR="00D45D31" w:rsidDel="00886225">
          <w:rPr>
            <w:rFonts w:hint="eastAsia"/>
          </w:rPr>
          <w:delText>索引顶点</w:delText>
        </w:r>
        <w:r w:rsidR="00AE0AE7" w:rsidDel="00886225">
          <w:rPr>
            <w:rFonts w:hint="eastAsia"/>
          </w:rPr>
          <w:delText>维护一个索引值，它记录了</w:delText>
        </w:r>
        <w:r w:rsidR="00D45D31" w:rsidDel="00886225">
          <w:rPr>
            <w:rFonts w:hint="eastAsia"/>
          </w:rPr>
          <w:delText>索引顶点</w:delText>
        </w:r>
        <w:r w:rsidR="00AE0AE7" w:rsidDel="00886225">
          <w:rPr>
            <w:rFonts w:hint="eastAsia"/>
          </w:rPr>
          <w:delText>与其它所有顶点的距离值</w:delText>
        </w:r>
        <w:r w:rsidR="008F6051" w:rsidDel="00886225">
          <w:rPr>
            <w:rFonts w:hint="eastAsia"/>
          </w:rPr>
          <w:delText>。</w:delText>
        </w:r>
        <w:r w:rsidR="00C754F3" w:rsidDel="00886225">
          <w:rPr>
            <w:rFonts w:hint="eastAsia"/>
          </w:rPr>
          <w:delText>当有新的点对点查询需求到来时，</w:delText>
        </w:r>
        <w:r w:rsidR="00D66366" w:rsidDel="00886225">
          <w:rPr>
            <w:rFonts w:hint="eastAsia"/>
          </w:rPr>
          <w:delText>首先查阅核心子图</w:delText>
        </w:r>
        <w:r w:rsidR="00401276" w:rsidDel="00886225">
          <w:rPr>
            <w:rFonts w:hint="eastAsia"/>
          </w:rPr>
          <w:delText>，从索引中发现一条源点到目的顶点的最短路径</w:delText>
        </w:r>
        <w:r w:rsidR="00E15E1F" w:rsidDel="00886225">
          <w:rPr>
            <w:rFonts w:hint="eastAsia"/>
          </w:rPr>
          <w:delText>（</w:delText>
        </w:r>
        <w:r w:rsidR="00C35C6A" w:rsidDel="00886225">
          <w:rPr>
            <w:rFonts w:hint="eastAsia"/>
          </w:rPr>
          <w:delText>由于核心子图包含了</w:delText>
        </w:r>
        <w:r w:rsidR="00722120" w:rsidDel="00886225">
          <w:rPr>
            <w:rFonts w:hint="eastAsia"/>
          </w:rPr>
          <w:delText>整图的高度数顶点，</w:delText>
        </w:r>
        <w:r w:rsidR="00C35C6A" w:rsidDel="00886225">
          <w:rPr>
            <w:rFonts w:hint="eastAsia"/>
          </w:rPr>
          <w:delText>绝大数的点对点查询</w:delText>
        </w:r>
        <w:r w:rsidR="00722120" w:rsidDel="00886225">
          <w:rPr>
            <w:rFonts w:hint="eastAsia"/>
          </w:rPr>
          <w:delText>都可以</w:delText>
        </w:r>
        <w:r w:rsidR="0059455A" w:rsidDel="00886225">
          <w:rPr>
            <w:rFonts w:hint="eastAsia"/>
          </w:rPr>
          <w:delText>从核心子图中检索到至少一条路径，倘若通过核心子图找不到</w:delText>
        </w:r>
        <w:r w:rsidR="000F3078" w:rsidDel="00886225">
          <w:rPr>
            <w:rFonts w:hint="eastAsia"/>
          </w:rPr>
          <w:delText>链接源点和目标顶点的路径，默认上界为正无穷</w:delText>
        </w:r>
        <w:r w:rsidR="00E15E1F" w:rsidDel="00886225">
          <w:rPr>
            <w:rFonts w:hint="eastAsia"/>
          </w:rPr>
          <w:delText>）</w:delText>
        </w:r>
        <w:r w:rsidR="00401276" w:rsidDel="00886225">
          <w:rPr>
            <w:rFonts w:hint="eastAsia"/>
          </w:rPr>
          <w:delText>。</w:delText>
        </w:r>
        <w:r w:rsidR="002E2478" w:rsidDel="00886225">
          <w:rPr>
            <w:rFonts w:hint="eastAsia"/>
          </w:rPr>
          <w:delText>由于最终的路径不一定经过核心子图上的顶点，</w:delText>
        </w:r>
        <w:r w:rsidR="00401276" w:rsidDel="00886225">
          <w:rPr>
            <w:rFonts w:hint="eastAsia"/>
          </w:rPr>
          <w:delText>这条路径不一定是全局最短的</w:delText>
        </w:r>
        <w:r w:rsidR="002E2478" w:rsidDel="00886225">
          <w:rPr>
            <w:rFonts w:hint="eastAsia"/>
          </w:rPr>
          <w:delText>，但是却可以为我们提供一个比较精确的上界值，利用它，可以对点对点查询过程进行剪枝</w:delText>
        </w:r>
        <w:r w:rsidR="00FD180E" w:rsidDel="00886225">
          <w:rPr>
            <w:rFonts w:hint="eastAsia"/>
          </w:rPr>
          <w:delText>，大大加快查询速度。</w:delText>
        </w:r>
        <w:r w:rsidR="00FA1904" w:rsidDel="00886225">
          <w:rPr>
            <w:rFonts w:hint="eastAsia"/>
          </w:rPr>
          <w:delText>此外，点对点查询在双向搜索的过程中，还可以利用</w:delText>
        </w:r>
        <w:r w:rsidR="00FC3A7E" w:rsidDel="00886225">
          <w:rPr>
            <w:rFonts w:hint="eastAsia"/>
          </w:rPr>
          <w:delText>核心子图更新上界值，优化剪枝的精度</w:delText>
        </w:r>
        <w:r w:rsidR="00FC3A7E" w:rsidDel="00E12CBB">
          <w:rPr>
            <w:rFonts w:hint="eastAsia"/>
          </w:rPr>
          <w:delText>。</w:delText>
        </w:r>
      </w:del>
      <w:del w:id="440" w:author="HERO 浩宇" w:date="2023-10-31T11:35:00Z">
        <w:r w:rsidR="00E56AEE" w:rsidRPr="00001BE1" w:rsidDel="0026392C">
          <w:rPr>
            <w:rFonts w:hint="eastAsia"/>
            <w:highlight w:val="yellow"/>
          </w:rPr>
          <w:delText>具体见第四</w:delText>
        </w:r>
        <w:r w:rsidR="00001BE1" w:rsidRPr="00001BE1" w:rsidDel="0026392C">
          <w:rPr>
            <w:rFonts w:hint="eastAsia"/>
            <w:highlight w:val="yellow"/>
          </w:rPr>
          <w:delText>章节。</w:delText>
        </w:r>
      </w:del>
    </w:p>
    <w:p w14:paraId="5DA3B12D" w14:textId="77777777" w:rsidR="009E7146" w:rsidRDefault="009E7146">
      <w:pPr>
        <w:ind w:firstLine="420"/>
        <w:rPr>
          <w:ins w:id="441" w:author="HERO 浩宇" w:date="2023-10-31T18:31:00Z"/>
        </w:rPr>
      </w:pPr>
    </w:p>
    <w:p w14:paraId="23900D19" w14:textId="64906E9D" w:rsidR="006F427E" w:rsidRPr="00FB009F" w:rsidDel="00FB009F" w:rsidRDefault="009E7146">
      <w:pPr>
        <w:rPr>
          <w:del w:id="442" w:author="HERO 浩宇" w:date="2023-10-31T18:27:00Z"/>
          <w:sz w:val="18"/>
          <w:szCs w:val="18"/>
          <w:rPrChange w:id="443" w:author="HERO 浩宇" w:date="2023-10-31T18:27:00Z">
            <w:rPr>
              <w:del w:id="444" w:author="HERO 浩宇" w:date="2023-10-31T18:27:00Z"/>
            </w:rPr>
          </w:rPrChange>
        </w:rPr>
      </w:pPr>
      <w:ins w:id="445" w:author="HERO 浩宇" w:date="2023-10-31T18:31:00Z">
        <w:r>
          <w:br w:type="column"/>
        </w:r>
        <w:r>
          <w:tab/>
        </w:r>
      </w:ins>
      <w:del w:id="446" w:author="HERO 浩宇" w:date="2023-10-31T11:35:00Z">
        <w:r w:rsidR="006F427E" w:rsidDel="0026392C">
          <w:tab/>
        </w:r>
        <w:r w:rsidR="006F427E" w:rsidRPr="006F427E" w:rsidDel="0026392C">
          <w:rPr>
            <w:rFonts w:hint="eastAsia"/>
            <w:b/>
          </w:rPr>
          <w:delText>并发查询优化</w:delText>
        </w:r>
        <w:r w:rsidR="006F427E" w:rsidRPr="006F427E" w:rsidDel="0026392C">
          <w:rPr>
            <w:rFonts w:hint="eastAsia"/>
          </w:rPr>
          <w:delText>：</w:delText>
        </w:r>
        <w:r w:rsidR="006F427E" w:rsidRPr="006F427E" w:rsidDel="0026392C">
          <w:delText>GraphCPP提出了</w:delText>
        </w:r>
      </w:del>
      <w:del w:id="447" w:author="HERO 浩宇" w:date="2023-10-31T10:51:00Z">
        <w:r w:rsidR="006F427E" w:rsidRPr="006F427E" w:rsidDel="001C0C2C">
          <w:delText>一个</w:delText>
        </w:r>
        <w:r w:rsidR="004516E6" w:rsidRPr="00F45AB6" w:rsidDel="001C0C2C">
          <w:delText>以数据为中心的</w:delText>
        </w:r>
        <w:r w:rsidR="004516E6" w:rsidDel="001C0C2C">
          <w:rPr>
            <w:rFonts w:hint="eastAsia"/>
          </w:rPr>
          <w:delText>缓存处理机制</w:delText>
        </w:r>
        <w:r w:rsidR="006F427E" w:rsidRPr="006F427E" w:rsidDel="001C0C2C">
          <w:delText>，</w:delText>
        </w:r>
        <w:r w:rsidR="009A32EE" w:rsidDel="001C0C2C">
          <w:rPr>
            <w:rFonts w:hint="eastAsia"/>
          </w:rPr>
          <w:delText>核心思想是</w:delText>
        </w:r>
        <w:r w:rsidR="003A74AD" w:rsidDel="001C0C2C">
          <w:rPr>
            <w:rFonts w:hint="eastAsia"/>
          </w:rPr>
          <w:delText>改变并发任务的调度顺序，通过细粒度</w:delText>
        </w:r>
        <w:r w:rsidR="00A70EA4" w:rsidDel="001C0C2C">
          <w:rPr>
            <w:rFonts w:hint="eastAsia"/>
          </w:rPr>
          <w:delText>调度顺序来</w:delText>
        </w:r>
        <w:r w:rsidR="00613389" w:rsidDel="001C0C2C">
          <w:rPr>
            <w:rFonts w:hint="eastAsia"/>
          </w:rPr>
          <w:delText>实现多任务之间重叠</w:delText>
        </w:r>
        <w:r w:rsidR="001562C1" w:rsidDel="001C0C2C">
          <w:rPr>
            <w:rFonts w:hint="eastAsia"/>
          </w:rPr>
          <w:delText>图结构</w:delText>
        </w:r>
        <w:r w:rsidR="00613389" w:rsidDel="001C0C2C">
          <w:rPr>
            <w:rFonts w:hint="eastAsia"/>
          </w:rPr>
          <w:delText>数据访问的</w:delText>
        </w:r>
        <w:r w:rsidR="00807468" w:rsidDel="001C0C2C">
          <w:rPr>
            <w:rFonts w:hint="eastAsia"/>
          </w:rPr>
          <w:delText>共享，</w:delText>
        </w:r>
        <w:r w:rsidR="006F427E" w:rsidRPr="006F427E" w:rsidDel="001C0C2C">
          <w:delText>具体包含以下几部分：</w:delText>
        </w:r>
        <w:r w:rsidR="006F427E" w:rsidRPr="006D3D3E" w:rsidDel="001C0C2C">
          <w:rPr>
            <w:b/>
          </w:rPr>
          <w:delText>1，</w:delText>
        </w:r>
        <w:r w:rsidR="00CB399E" w:rsidDel="001C0C2C">
          <w:rPr>
            <w:rFonts w:hint="eastAsia"/>
            <w:b/>
          </w:rPr>
          <w:delText>确定数据共享部分</w:delText>
        </w:r>
        <w:r w:rsidR="006F427E" w:rsidRPr="006F427E" w:rsidDel="001C0C2C">
          <w:delText>：在GraphCPP框架内，我们对每个计算节点的图结构数据进行了更为细粒度的划分，使其适配LLC的大小。</w:delText>
        </w:r>
        <w:r w:rsidR="00824065" w:rsidDel="001C0C2C">
          <w:rPr>
            <w:rFonts w:hint="eastAsia"/>
          </w:rPr>
          <w:delText>接着</w:delText>
        </w:r>
        <w:r w:rsidR="00336090" w:rsidDel="001C0C2C">
          <w:rPr>
            <w:rFonts w:hint="eastAsia"/>
          </w:rPr>
          <w:delText>根据查询任务活跃顶点集</w:delText>
        </w:r>
        <w:r w:rsidR="00F750EE" w:rsidDel="001C0C2C">
          <w:rPr>
            <w:rFonts w:hint="eastAsia"/>
          </w:rPr>
          <w:delText>所处的图分块</w:delText>
        </w:r>
        <w:r w:rsidR="00336090" w:rsidDel="001C0C2C">
          <w:rPr>
            <w:rFonts w:hint="eastAsia"/>
          </w:rPr>
          <w:delText>，</w:delText>
        </w:r>
        <w:r w:rsidR="006F427E" w:rsidRPr="006F427E" w:rsidDel="001C0C2C">
          <w:delText>将查询任务与其相关的图分</w:delText>
        </w:r>
        <w:r w:rsidR="00824065" w:rsidDel="001C0C2C">
          <w:rPr>
            <w:rFonts w:hint="eastAsia"/>
          </w:rPr>
          <w:delText>块</w:delText>
        </w:r>
        <w:r w:rsidR="006F427E" w:rsidRPr="006F427E" w:rsidDel="001C0C2C">
          <w:delText>联系起来</w:delText>
        </w:r>
        <w:r w:rsidR="00173646" w:rsidDel="001C0C2C">
          <w:rPr>
            <w:rFonts w:hint="eastAsia"/>
          </w:rPr>
          <w:delText>，</w:delText>
        </w:r>
        <w:r w:rsidR="00B54A77" w:rsidDel="001C0C2C">
          <w:rPr>
            <w:rFonts w:hint="eastAsia"/>
          </w:rPr>
          <w:delText>任务的</w:delText>
        </w:r>
        <w:r w:rsidR="00173646" w:rsidDel="001C0C2C">
          <w:rPr>
            <w:rFonts w:hint="eastAsia"/>
          </w:rPr>
          <w:delText>活跃</w:delText>
        </w:r>
        <w:r w:rsidR="00B54A77" w:rsidDel="001C0C2C">
          <w:rPr>
            <w:rFonts w:hint="eastAsia"/>
          </w:rPr>
          <w:delText>顶点每轮都会变化，共享分块的关联任务数也需要每轮更新</w:delText>
        </w:r>
        <w:r w:rsidR="00173646" w:rsidDel="001C0C2C">
          <w:rPr>
            <w:rFonts w:hint="eastAsia"/>
          </w:rPr>
          <w:delText>。统计分块的关联任务信息，</w:delText>
        </w:r>
        <w:r w:rsidR="006F427E" w:rsidRPr="006F427E" w:rsidDel="001C0C2C">
          <w:delText>关联任务数量</w:delText>
        </w:r>
        <w:r w:rsidR="001415D3" w:rsidDel="001C0C2C">
          <w:rPr>
            <w:rFonts w:hint="eastAsia"/>
          </w:rPr>
          <w:delText>越多的分</w:delText>
        </w:r>
        <w:r w:rsidR="00222A7C" w:rsidDel="001C0C2C">
          <w:rPr>
            <w:rFonts w:hint="eastAsia"/>
          </w:rPr>
          <w:delText>块</w:delText>
        </w:r>
        <w:r w:rsidR="006F427E" w:rsidRPr="006F427E" w:rsidDel="001C0C2C">
          <w:delText>优先级</w:delText>
        </w:r>
        <w:r w:rsidR="001415D3" w:rsidDel="001C0C2C">
          <w:rPr>
            <w:rFonts w:hint="eastAsia"/>
          </w:rPr>
          <w:delText>越高</w:delText>
        </w:r>
        <w:r w:rsidR="006F427E" w:rsidRPr="006F427E" w:rsidDel="001C0C2C">
          <w:delText>，</w:delText>
        </w:r>
        <w:r w:rsidR="001415D3" w:rsidDel="001C0C2C">
          <w:rPr>
            <w:rFonts w:hint="eastAsia"/>
          </w:rPr>
          <w:delText>更</w:delText>
        </w:r>
        <w:r w:rsidR="006F427E" w:rsidRPr="006F427E" w:rsidDel="001C0C2C">
          <w:delText>可能被优先缓存，从而加速计算并提升整体效率；</w:delText>
        </w:r>
        <w:r w:rsidR="006F427E" w:rsidRPr="006D3D3E" w:rsidDel="001C0C2C">
          <w:rPr>
            <w:b/>
          </w:rPr>
          <w:delText>2，</w:delText>
        </w:r>
        <w:r w:rsidR="00415BE0" w:rsidDel="001C0C2C">
          <w:rPr>
            <w:rFonts w:hint="eastAsia"/>
            <w:b/>
          </w:rPr>
          <w:delText>实现多任务间数据共享</w:delText>
        </w:r>
        <w:r w:rsidR="006F427E" w:rsidRPr="006F427E" w:rsidDel="001C0C2C">
          <w:delText>：</w:delText>
        </w:r>
        <w:r w:rsidR="000E0423" w:rsidRPr="006F427E" w:rsidDel="001C0C2C">
          <w:delText>传统策略中任务的数据访问彼此独立，即使它们处理的数据完全相同也无法共享。</w:delText>
        </w:r>
        <w:r w:rsidR="006F427E" w:rsidRPr="006F427E" w:rsidDel="001C0C2C">
          <w:delText>GraphCPP</w:delText>
        </w:r>
        <w:r w:rsidR="00C442E5" w:rsidDel="001C0C2C">
          <w:rPr>
            <w:rFonts w:hint="eastAsia"/>
          </w:rPr>
          <w:delText>将</w:delText>
        </w:r>
        <w:r w:rsidR="001715E3" w:rsidDel="001C0C2C">
          <w:rPr>
            <w:rFonts w:hint="eastAsia"/>
          </w:rPr>
          <w:delText>查询过程中</w:delText>
        </w:r>
        <w:r w:rsidR="00C442E5" w:rsidDel="001C0C2C">
          <w:rPr>
            <w:rFonts w:hint="eastAsia"/>
          </w:rPr>
          <w:delText>的数据解耦成</w:delText>
        </w:r>
        <w:r w:rsidR="001715E3" w:rsidDel="001C0C2C">
          <w:rPr>
            <w:rFonts w:hint="eastAsia"/>
          </w:rPr>
          <w:delText xml:space="preserve"> </w:delText>
        </w:r>
        <w:r w:rsidR="00C442E5" w:rsidDel="001C0C2C">
          <w:rPr>
            <w:rFonts w:hint="eastAsia"/>
          </w:rPr>
          <w:delText>“任务特定数据”</w:delText>
        </w:r>
        <w:r w:rsidR="001715E3" w:rsidDel="001C0C2C">
          <w:rPr>
            <w:rFonts w:hint="eastAsia"/>
          </w:rPr>
          <w:delText>和“图结构数据”</w:delText>
        </w:r>
        <w:r w:rsidR="00C442E5" w:rsidDel="001C0C2C">
          <w:rPr>
            <w:rFonts w:hint="eastAsia"/>
          </w:rPr>
          <w:delText>。</w:delText>
        </w:r>
        <w:r w:rsidR="001715E3" w:rsidDel="001C0C2C">
          <w:rPr>
            <w:rFonts w:hint="eastAsia"/>
          </w:rPr>
          <w:delText>前者与特定查询任务相关，需要由任务独自保存。后者只与数据本身相关</w:delText>
        </w:r>
        <w:r w:rsidR="00257378" w:rsidDel="001C0C2C">
          <w:rPr>
            <w:rFonts w:hint="eastAsia"/>
          </w:rPr>
          <w:delText>，可以被多个任务共享。</w:delText>
        </w:r>
        <w:r w:rsidR="00257378" w:rsidDel="00490997">
          <w:rPr>
            <w:rFonts w:hint="eastAsia"/>
          </w:rPr>
          <w:delText>因此</w:delText>
        </w:r>
        <w:r w:rsidR="00257378" w:rsidRPr="006F427E" w:rsidDel="00490997">
          <w:delText>GraphCPP</w:delText>
        </w:r>
        <w:r w:rsidR="006F427E" w:rsidRPr="006F427E" w:rsidDel="00490997">
          <w:delText>提出了一种</w:delText>
        </w:r>
        <w:r w:rsidR="00001BE1" w:rsidDel="00490997">
          <w:rPr>
            <w:rFonts w:hint="eastAsia"/>
          </w:rPr>
          <w:delText>关联任务触发机制，</w:delText>
        </w:r>
        <w:r w:rsidR="006E5E2D" w:rsidDel="00490997">
          <w:rPr>
            <w:rFonts w:hint="eastAsia"/>
          </w:rPr>
          <w:delText>根据加载到LLC中的</w:delText>
        </w:r>
        <w:r w:rsidR="00257378" w:rsidDel="00490997">
          <w:rPr>
            <w:rFonts w:hint="eastAsia"/>
          </w:rPr>
          <w:delText>共享图结构数据的</w:delText>
        </w:r>
        <w:r w:rsidR="006E5E2D" w:rsidDel="00490997">
          <w:rPr>
            <w:rFonts w:hint="eastAsia"/>
          </w:rPr>
          <w:delText>分块内容，触发</w:delText>
        </w:r>
        <w:r w:rsidR="007350DE" w:rsidDel="00490997">
          <w:rPr>
            <w:rFonts w:hint="eastAsia"/>
          </w:rPr>
          <w:delText>关联任务批量执行</w:delText>
        </w:r>
        <w:r w:rsidR="00E020B6" w:rsidDel="00490997">
          <w:rPr>
            <w:rFonts w:hint="eastAsia"/>
          </w:rPr>
          <w:delText>，</w:delText>
        </w:r>
        <w:r w:rsidR="007350DE" w:rsidDel="00490997">
          <w:rPr>
            <w:rFonts w:hint="eastAsia"/>
          </w:rPr>
          <w:delText>实现了对共享数据的高效</w:delText>
        </w:r>
        <w:r w:rsidR="00957A40" w:rsidDel="00490997">
          <w:rPr>
            <w:rFonts w:hint="eastAsia"/>
          </w:rPr>
          <w:delText>访问</w:delText>
        </w:r>
        <w:r w:rsidR="003A1C89" w:rsidDel="00490997">
          <w:rPr>
            <w:rFonts w:hint="eastAsia"/>
          </w:rPr>
          <w:delText>，提高并发任务的吞吐量</w:delText>
        </w:r>
        <w:r w:rsidR="00957A40" w:rsidDel="00490997">
          <w:rPr>
            <w:rFonts w:hint="eastAsia"/>
          </w:rPr>
          <w:delText>。</w:delText>
        </w:r>
      </w:del>
      <w:del w:id="448" w:author="HERO 浩宇" w:date="2023-10-31T18:30:00Z">
        <w:r w:rsidR="003A1C89" w:rsidDel="009E7146">
          <w:br w:type="column"/>
        </w:r>
      </w:del>
      <w:ins w:id="449" w:author="HERO 浩宇" w:date="2023-10-31T18:27:00Z">
        <w:r w:rsidR="00FB009F" w:rsidRPr="00FB009F">
          <w:rPr>
            <w:sz w:val="18"/>
            <w:szCs w:val="18"/>
            <w:rPrChange w:id="450" w:author="HERO 浩宇" w:date="2023-10-31T18:27:00Z">
              <w:rPr/>
            </w:rPrChange>
          </w:rPr>
          <w:t>Addressing the aforementioned challenges, we introduce GraphCPP, a data-driven concurrent point-to-point query system tailored for dynamic graphs. To tackle the issue of data sharing among concurrent tasks, it presents a data-driven caching execution mechanism, transforming the conventional "task→data" scheduling approach into a "data→task" scheduling paradigm, thereby enabling overlapping graph structure data access across multiple tasks. In this execution paradigm, GraphCPP initially determines the scheduling order for data, logically partitioning graph structure data into fine-grained blocks at the LLC level. Subsequently, based on the graph block in which the active vertex set of the query task resides, it associates the query task with the relevant graph block. As the active vertices of tasks change in each round, the number of associated tasks for shared blocks needs to be updated accordingly. By recording the associated task information of blocks, blocks with a higher number of associated tasks are given higher priority and are more likely to be scheduled first. To implement the "data→task" scheduling approach, GraphCPP employs an associated task triggering mechanism. It loads graph blocks into the LLC in priority order and utilizes the task-data association information obtained in each round to trigger the batch execution of tasks associated with the current block, achieving efficient access to shared data. To address the challenge of computational sharing, GraphCPP introduces a query acceleration mechanism based on core subgraphs. It trims the conventional "global index" that maintains distance values for all vertices to a "core subgraph index" that only maintains distance values between high-degree vertices. The shortest path between two high-degree vertices may involve multiple hops, while the core subgraph effectively adds a direct edge between all interconnected high-degree vertices, with the edge length representing the shortest distance between the two points. As a result, when querying a high-degree vertex, the program can access all other high-degree vertices similar to visiting neighboring nodes, enabling computational sharing across overlapping paths. The streamlined core subgraph index incurs significantly lower overhead than the global index, allowing for the inclusion of more high-degree vertices in the core subgraph, expanding the coverage of frequently shared paths, and enhancing computational sharing performance. Additionally, by predicting the traversal paths of different query tasks, we prioritize the scheduling of tasks with high overlap for batch execution, further boosting the performance of concurrent queries.</w:t>
        </w:r>
      </w:ins>
      <w:del w:id="451" w:author="HERO 浩宇" w:date="2023-10-31T18:27:00Z">
        <w:r w:rsidR="006F427E" w:rsidRPr="00FB009F" w:rsidDel="00FB009F">
          <w:rPr>
            <w:sz w:val="18"/>
            <w:szCs w:val="18"/>
            <w:rPrChange w:id="452" w:author="HERO 浩宇" w:date="2023-10-31T18:27:00Z">
              <w:rPr/>
            </w:rPrChange>
          </w:rPr>
          <w:delText xml:space="preserve">For instance, Pnp employs a lower-bound-based pruning method to reduce redundant accesses during the query process. Tripoline maintains daily indices from central nodes to other vertices, enabling rapid queries without prior knowledge. </w:delText>
        </w:r>
        <w:r w:rsidR="00737088" w:rsidRPr="00FB009F" w:rsidDel="00FB009F">
          <w:rPr>
            <w:sz w:val="18"/>
            <w:szCs w:val="18"/>
            <w:rPrChange w:id="453" w:author="HERO 浩宇" w:date="2023-10-31T18:27:00Z">
              <w:rPr/>
            </w:rPrChange>
          </w:rPr>
          <w:delText>SGraph</w:delText>
        </w:r>
        <w:r w:rsidR="006F427E" w:rsidRPr="00FB009F" w:rsidDel="00FB009F">
          <w:rPr>
            <w:sz w:val="18"/>
            <w:szCs w:val="18"/>
            <w:rPrChange w:id="454" w:author="HERO 浩宇" w:date="2023-10-31T18:27:00Z">
              <w:rPr/>
            </w:rPrChange>
          </w:rPr>
          <w:delText xml:space="preserve"> leverages the triangle inequality principle, proposing an "upper-bound + lower-bound" pruning method to further reduce redundant accesses during point-to-point queries. However, none of the aforementioned works consider high-concurrency point-to-point query scenarios. In Section xxx, we demonstrate the frequent need for high-concurrency queries in enterprise applications, and highlight the presence of redundant data access costs in existing systems, often leading to severe performance bottlenecks. To address this, this paper introduces GraphCPP, a data-centric concurrent point-to-point query system that is optimized for both single and concurrent queries.</w:delText>
        </w:r>
      </w:del>
    </w:p>
    <w:p w14:paraId="5208A422" w14:textId="1BEAF596" w:rsidR="008028BB" w:rsidRDefault="006F427E">
      <w:del w:id="455" w:author="HERO 浩宇" w:date="2023-10-31T18:27:00Z">
        <w:r w:rsidDel="00FB009F">
          <w:tab/>
        </w:r>
        <w:r w:rsidRPr="006F427E" w:rsidDel="00FB009F">
          <w:rPr>
            <w:b/>
          </w:rPr>
          <w:delText>Single Point-to-Point Query Optimization:</w:delText>
        </w:r>
        <w:r w:rsidDel="00FB009F">
          <w:delText xml:space="preserve"> GraphCPP introduces a high-speed core subgraph query mechanism. Its execution steps are as follows: Index Construction: It first traverses all partitions, counts vertex degrees, and selects </w:delText>
        </w:r>
        <w:r w:rsidR="00BC5775" w:rsidDel="00FB009F">
          <w:delText>hub</w:delText>
        </w:r>
        <w:r w:rsidDel="00FB009F">
          <w:delText xml:space="preserve"> vertices. </w:delText>
        </w:r>
        <w:r w:rsidR="00BC5775" w:rsidDel="00FB009F">
          <w:delText>hub</w:delText>
        </w:r>
        <w:r w:rsidDel="00FB009F">
          <w:delText xml:space="preserve"> vertices are selected based on at least one of the following two criteria: 1) the vertex is among the top k vertices in the complete graph by degree; 2) the vertex is among the top q vertices in its respective partition by degree (the sizes of k and q need to be adjusted based on the scale of </w:delText>
        </w:r>
        <w:r w:rsidRPr="006F427E" w:rsidDel="00FB009F">
          <w:delText xml:space="preserve">the graph and memory capacity). Once </w:delText>
        </w:r>
        <w:r w:rsidR="00BC5775" w:rsidDel="00FB009F">
          <w:delText>hub</w:delText>
        </w:r>
        <w:r w:rsidRPr="006F427E" w:rsidDel="00FB009F">
          <w:delText xml:space="preserve"> vertices are determined, GraphCPP performs Single-Source Shortest Path (SSSP) from each </w:delText>
        </w:r>
        <w:r w:rsidR="00BC5775" w:rsidDel="00FB009F">
          <w:delText>hub</w:delText>
        </w:r>
        <w:r w:rsidRPr="006F427E" w:rsidDel="00FB009F">
          <w:delText xml:space="preserve"> vertex on the entire graph, recording the distance values from the </w:delText>
        </w:r>
        <w:r w:rsidR="00BC5775" w:rsidDel="00FB009F">
          <w:delText>hub</w:delText>
        </w:r>
        <w:r w:rsidRPr="006F427E" w:rsidDel="00FB009F">
          <w:delText xml:space="preserve"> vertex to all other vertices (for directed graphs, it also records the distance values from all other vertices to the </w:delText>
        </w:r>
        <w:r w:rsidR="00BC5775" w:rsidDel="00FB009F">
          <w:delText>hub</w:delText>
        </w:r>
        <w:r w:rsidRPr="006F427E" w:rsidDel="00FB009F">
          <w:delText xml:space="preserve"> vertex), which we refer to as the </w:delText>
        </w:r>
        <w:r w:rsidR="00BC5775" w:rsidDel="00FB009F">
          <w:delText>hub</w:delText>
        </w:r>
        <w:r w:rsidRPr="006F427E" w:rsidDel="00FB009F">
          <w:delText xml:space="preserve"> vertex's index value. Query Execution: The index value of </w:delText>
        </w:r>
        <w:r w:rsidR="00BC5775" w:rsidDel="00FB009F">
          <w:delText>hub</w:delText>
        </w:r>
        <w:r w:rsidRPr="006F427E" w:rsidDel="00FB009F">
          <w:delText xml:space="preserve"> vertices allows us to quickly find the safe approximate value for the corresponding query. </w:delText>
        </w:r>
      </w:del>
      <w:r w:rsidR="008028BB" w:rsidRPr="008028BB">
        <w:br w:type="page"/>
      </w:r>
    </w:p>
    <w:p w14:paraId="7D44E9F2" w14:textId="2A24D443" w:rsidR="007A201B" w:rsidRDefault="007A201B" w:rsidP="006F427E">
      <w:pPr>
        <w:ind w:firstLine="420"/>
      </w:pPr>
      <w:bookmarkStart w:id="456" w:name="OLE_LINK3"/>
      <w:del w:id="457" w:author="HERO 浩宇" w:date="2023-10-31T11:39:00Z">
        <w:r w:rsidDel="00A214D7">
          <w:rPr>
            <w:rFonts w:hint="eastAsia"/>
          </w:rPr>
          <w:lastRenderedPageBreak/>
          <w:delText>综上，</w:delText>
        </w:r>
      </w:del>
      <w:r>
        <w:rPr>
          <w:rFonts w:hint="eastAsia"/>
        </w:rPr>
        <w:t>本文主要做出了如下贡献：</w:t>
      </w:r>
    </w:p>
    <w:p w14:paraId="55B88351" w14:textId="3AF83252" w:rsidR="008F1D8E" w:rsidRDefault="008F1D8E" w:rsidP="008F1D8E">
      <w:pPr>
        <w:pStyle w:val="af5"/>
        <w:numPr>
          <w:ilvl w:val="0"/>
          <w:numId w:val="3"/>
        </w:numPr>
        <w:ind w:firstLineChars="0"/>
        <w:rPr>
          <w:ins w:id="458" w:author="HERO 浩宇" w:date="2023-10-31T11:42:00Z"/>
        </w:rPr>
      </w:pPr>
      <w:ins w:id="459" w:author="HERO 浩宇" w:date="2023-10-31T11:42:00Z">
        <w:r>
          <w:rPr>
            <w:rFonts w:hint="eastAsia"/>
          </w:rPr>
          <w:t>分析</w:t>
        </w:r>
      </w:ins>
      <w:del w:id="460" w:author="HERO 浩宇" w:date="2023-10-31T11:42:00Z">
        <w:r w:rsidR="007A201B" w:rsidDel="008F1D8E">
          <w:rPr>
            <w:rFonts w:hint="eastAsia"/>
          </w:rPr>
          <w:delText>揭示</w:delText>
        </w:r>
      </w:del>
      <w:r w:rsidR="007A201B">
        <w:rPr>
          <w:rFonts w:hint="eastAsia"/>
        </w:rPr>
        <w:t>了现有</w:t>
      </w:r>
      <w:ins w:id="461" w:author="HERO 浩宇" w:date="2023-10-27T16:26:00Z">
        <w:r w:rsidR="00070256">
          <w:rPr>
            <w:rFonts w:hint="eastAsia"/>
          </w:rPr>
          <w:t>点对点</w:t>
        </w:r>
      </w:ins>
      <w:del w:id="462" w:author="HERO 浩宇" w:date="2023-10-27T16:26:00Z">
        <w:r w:rsidR="007A201B" w:rsidDel="00070256">
          <w:rPr>
            <w:rFonts w:hint="eastAsia"/>
          </w:rPr>
          <w:delText>图</w:delText>
        </w:r>
      </w:del>
      <w:r w:rsidR="007A201B">
        <w:rPr>
          <w:rFonts w:hint="eastAsia"/>
        </w:rPr>
        <w:t>查询系统</w:t>
      </w:r>
      <w:ins w:id="463" w:author="HERO 浩宇" w:date="2023-10-31T11:42:00Z">
        <w:r>
          <w:rPr>
            <w:rFonts w:hint="eastAsia"/>
          </w:rPr>
          <w:t>处理并发点对点查询任务时冗余数据访问带来的性能瓶颈，并提出利用并发查询任务之间的数据访问相似性优化并发任务吞吐量。</w:t>
        </w:r>
      </w:ins>
    </w:p>
    <w:p w14:paraId="57CFD70F" w14:textId="753D21F5" w:rsidR="007A201B" w:rsidDel="008F1D8E" w:rsidRDefault="007A201B" w:rsidP="007A201B">
      <w:pPr>
        <w:pStyle w:val="af5"/>
        <w:numPr>
          <w:ilvl w:val="0"/>
          <w:numId w:val="3"/>
        </w:numPr>
        <w:ind w:firstLineChars="0"/>
        <w:rPr>
          <w:del w:id="464" w:author="HERO 浩宇" w:date="2023-10-31T11:43:00Z"/>
        </w:rPr>
      </w:pPr>
      <w:del w:id="465" w:author="HERO 浩宇" w:date="2023-10-29T15:39:00Z">
        <w:r w:rsidDel="00BD047D">
          <w:rPr>
            <w:rFonts w:hint="eastAsia"/>
          </w:rPr>
          <w:delText>处理并发点对点查询任务时</w:delText>
        </w:r>
      </w:del>
      <w:del w:id="466" w:author="HERO 浩宇" w:date="2023-10-27T16:26:00Z">
        <w:r w:rsidDel="00EB6E60">
          <w:rPr>
            <w:rFonts w:hint="eastAsia"/>
          </w:rPr>
          <w:delText>，</w:delText>
        </w:r>
      </w:del>
      <w:del w:id="467" w:author="HERO 浩宇" w:date="2023-10-29T15:39:00Z">
        <w:r w:rsidDel="00BD047D">
          <w:rPr>
            <w:rFonts w:hint="eastAsia"/>
          </w:rPr>
          <w:delText>冗余数据访问带来的性能瓶颈。</w:delText>
        </w:r>
      </w:del>
      <w:del w:id="468" w:author="HERO 浩宇" w:date="2023-10-27T16:27:00Z">
        <w:r w:rsidDel="00EB6E60">
          <w:rPr>
            <w:rFonts w:hint="eastAsia"/>
          </w:rPr>
          <w:delText>并</w:delText>
        </w:r>
      </w:del>
      <w:del w:id="469" w:author="HERO 浩宇" w:date="2023-10-29T15:39:00Z">
        <w:r w:rsidR="00BD047D" w:rsidDel="00BD047D">
          <w:rPr>
            <w:rFonts w:hint="eastAsia"/>
          </w:rPr>
          <w:delText>指出可以利用</w:delText>
        </w:r>
      </w:del>
      <w:del w:id="470" w:author="HERO 浩宇" w:date="2023-10-31T11:43:00Z">
        <w:r w:rsidDel="008F1D8E">
          <w:rPr>
            <w:rFonts w:hint="eastAsia"/>
          </w:rPr>
          <w:delText>并发查询任务之间的数据访问相似性</w:delText>
        </w:r>
        <w:r w:rsidR="0076628E" w:rsidDel="008F1D8E">
          <w:rPr>
            <w:rFonts w:hint="eastAsia"/>
          </w:rPr>
          <w:delText>优化并发任务吞吐量</w:delText>
        </w:r>
        <w:r w:rsidDel="008F1D8E">
          <w:rPr>
            <w:rFonts w:hint="eastAsia"/>
          </w:rPr>
          <w:delText>。</w:delText>
        </w:r>
      </w:del>
    </w:p>
    <w:p w14:paraId="5B7A34E3" w14:textId="753DA7ED" w:rsidR="007A201B" w:rsidRDefault="00DF4E88" w:rsidP="007A201B">
      <w:pPr>
        <w:pStyle w:val="af5"/>
        <w:numPr>
          <w:ilvl w:val="0"/>
          <w:numId w:val="3"/>
        </w:numPr>
        <w:ind w:firstLineChars="0"/>
      </w:pPr>
      <w:ins w:id="471" w:author="HERO 浩宇" w:date="2023-10-31T11:44:00Z">
        <w:r>
          <w:rPr>
            <w:rFonts w:hint="eastAsia"/>
          </w:rPr>
          <w:t>开发</w:t>
        </w:r>
      </w:ins>
      <w:del w:id="472" w:author="HERO 浩宇" w:date="2023-10-31T11:44:00Z">
        <w:r w:rsidR="007A201B" w:rsidDel="00DF4E88">
          <w:rPr>
            <w:rFonts w:hint="eastAsia"/>
          </w:rPr>
          <w:delText>实现</w:delText>
        </w:r>
      </w:del>
      <w:r w:rsidR="007A201B">
        <w:rPr>
          <w:rFonts w:hint="eastAsia"/>
        </w:rPr>
        <w:t>了GraphCPP，一个</w:t>
      </w:r>
      <w:r w:rsidR="007A201B" w:rsidRPr="003747C9">
        <w:rPr>
          <w:rFonts w:hint="eastAsia"/>
        </w:rPr>
        <w:t>动态图上</w:t>
      </w:r>
      <w:del w:id="473" w:author="HERO 浩宇" w:date="2023-10-31T11:43:00Z">
        <w:r w:rsidR="007A201B" w:rsidDel="00C12862">
          <w:rPr>
            <w:rFonts w:hint="eastAsia"/>
          </w:rPr>
          <w:delText>以数据为中心</w:delText>
        </w:r>
      </w:del>
      <w:ins w:id="474" w:author="HERO 浩宇" w:date="2023-10-31T11:43:00Z">
        <w:r w:rsidR="00C12862">
          <w:rPr>
            <w:rFonts w:hint="eastAsia"/>
          </w:rPr>
          <w:t>数据驱动</w:t>
        </w:r>
      </w:ins>
      <w:r w:rsidR="007A201B" w:rsidRPr="003747C9">
        <w:rPr>
          <w:rFonts w:hint="eastAsia"/>
        </w:rPr>
        <w:t>的并发处理点对点查询</w:t>
      </w:r>
      <w:r w:rsidR="007A201B">
        <w:rPr>
          <w:rFonts w:hint="eastAsia"/>
        </w:rPr>
        <w:t>系统，</w:t>
      </w:r>
      <w:del w:id="475" w:author="HERO 浩宇" w:date="2023-10-31T11:43:00Z">
        <w:r w:rsidR="007A201B" w:rsidDel="00C12862">
          <w:rPr>
            <w:rFonts w:hint="eastAsia"/>
          </w:rPr>
          <w:delText>它利用</w:delText>
        </w:r>
      </w:del>
      <w:del w:id="476" w:author="HERO 浩宇" w:date="2023-10-27T16:29:00Z">
        <w:r w:rsidR="007A201B" w:rsidRPr="007A201B" w:rsidDel="00CA047D">
          <w:rPr>
            <w:rFonts w:hint="eastAsia"/>
          </w:rPr>
          <w:delText>核心子图</w:delText>
        </w:r>
      </w:del>
      <w:del w:id="477" w:author="HERO 浩宇" w:date="2023-10-27T16:30:00Z">
        <w:r w:rsidR="007A201B" w:rsidRPr="007A201B" w:rsidDel="00CA047D">
          <w:rPr>
            <w:rFonts w:hint="eastAsia"/>
          </w:rPr>
          <w:delText>机制</w:delText>
        </w:r>
      </w:del>
      <w:del w:id="478" w:author="HERO 浩宇" w:date="2023-10-30T10:00:00Z">
        <w:r w:rsidR="007A201B" w:rsidDel="00E23F92">
          <w:rPr>
            <w:rFonts w:hint="eastAsia"/>
          </w:rPr>
          <w:delText>优化</w:delText>
        </w:r>
      </w:del>
      <w:del w:id="479" w:author="HERO 浩宇" w:date="2023-10-31T11:43:00Z">
        <w:r w:rsidR="007A201B" w:rsidDel="00C12862">
          <w:rPr>
            <w:rFonts w:hint="eastAsia"/>
          </w:rPr>
          <w:delText>单次查询速度。然后利用并发任务之间的数据访问相似性</w:delText>
        </w:r>
        <w:r w:rsidR="006D3D3E" w:rsidDel="00C12862">
          <w:rPr>
            <w:rFonts w:hint="eastAsia"/>
          </w:rPr>
          <w:delText>，</w:delText>
        </w:r>
      </w:del>
      <w:del w:id="480" w:author="HERO 浩宇" w:date="2023-10-30T10:00:00Z">
        <w:r w:rsidR="007A201B" w:rsidDel="00E23F92">
          <w:rPr>
            <w:rFonts w:hint="eastAsia"/>
          </w:rPr>
          <w:delText>加速</w:delText>
        </w:r>
      </w:del>
      <w:del w:id="481" w:author="HERO 浩宇" w:date="2023-10-31T11:43:00Z">
        <w:r w:rsidR="007A201B" w:rsidDel="00C12862">
          <w:rPr>
            <w:rFonts w:hint="eastAsia"/>
          </w:rPr>
          <w:delText>并发点对点查询系统的吞吐量。</w:delText>
        </w:r>
      </w:del>
      <w:ins w:id="482" w:author="HERO 浩宇" w:date="2023-10-31T11:43:00Z">
        <w:r w:rsidR="00C12862">
          <w:rPr>
            <w:rFonts w:hint="eastAsia"/>
          </w:rPr>
          <w:t>实现了并发任务之间的数据共享</w:t>
        </w:r>
      </w:ins>
      <w:ins w:id="483" w:author="HERO 浩宇" w:date="2023-10-31T11:44:00Z">
        <w:r w:rsidR="00C12862">
          <w:rPr>
            <w:rFonts w:hint="eastAsia"/>
          </w:rPr>
          <w:t>和</w:t>
        </w:r>
      </w:ins>
      <w:ins w:id="484" w:author="HERO 浩宇" w:date="2023-10-31T11:43:00Z">
        <w:r w:rsidR="00C12862">
          <w:rPr>
            <w:rFonts w:hint="eastAsia"/>
          </w:rPr>
          <w:t>计算共享，并</w:t>
        </w:r>
      </w:ins>
      <w:ins w:id="485" w:author="HERO 浩宇" w:date="2023-10-31T11:44:00Z">
        <w:r w:rsidR="00C12862">
          <w:rPr>
            <w:rFonts w:hint="eastAsia"/>
          </w:rPr>
          <w:t>提出</w:t>
        </w:r>
      </w:ins>
      <w:ins w:id="486" w:author="HERO 浩宇" w:date="2023-10-31T11:43:00Z">
        <w:r w:rsidR="00C12862">
          <w:rPr>
            <w:rFonts w:hint="eastAsia"/>
          </w:rPr>
          <w:t>了一个相似任务批量执行</w:t>
        </w:r>
      </w:ins>
      <w:ins w:id="487" w:author="HERO 浩宇" w:date="2023-10-31T11:44:00Z">
        <w:r w:rsidR="00C12862">
          <w:rPr>
            <w:rFonts w:hint="eastAsia"/>
          </w:rPr>
          <w:t>策略。</w:t>
        </w:r>
      </w:ins>
    </w:p>
    <w:p w14:paraId="7A4BCB84" w14:textId="21BBCBD4" w:rsidR="007A201B" w:rsidRDefault="007A201B" w:rsidP="007A201B">
      <w:pPr>
        <w:pStyle w:val="af5"/>
        <w:numPr>
          <w:ilvl w:val="0"/>
          <w:numId w:val="3"/>
        </w:numPr>
        <w:ind w:firstLineChars="0"/>
      </w:pPr>
      <w:r>
        <w:rPr>
          <w:rFonts w:hint="eastAsia"/>
        </w:rPr>
        <w:t>我们将GraphCPP</w:t>
      </w:r>
      <w:r w:rsidR="0065740F">
        <w:rPr>
          <w:rFonts w:hint="eastAsia"/>
        </w:rPr>
        <w:t>与</w:t>
      </w:r>
      <w:r>
        <w:rPr>
          <w:rFonts w:hint="eastAsia"/>
        </w:rPr>
        <w:t>当前最先进的点对点查询系统XXXXXX进行对比，结果表明XXXXXXXXX</w:t>
      </w:r>
    </w:p>
    <w:bookmarkEnd w:id="456"/>
    <w:p w14:paraId="33C77B93" w14:textId="77777777" w:rsidR="007D6B13" w:rsidRPr="007D6B13" w:rsidRDefault="006F427E">
      <w:pPr>
        <w:ind w:firstLine="420"/>
        <w:rPr>
          <w:ins w:id="488" w:author="HERO 浩宇" w:date="2023-10-31T18:28:00Z"/>
          <w:sz w:val="18"/>
          <w:szCs w:val="18"/>
          <w:rPrChange w:id="489" w:author="HERO 浩宇" w:date="2023-10-31T18:28:00Z">
            <w:rPr>
              <w:ins w:id="490" w:author="HERO 浩宇" w:date="2023-10-31T18:28:00Z"/>
            </w:rPr>
          </w:rPrChange>
        </w:rPr>
        <w:pPrChange w:id="491" w:author="HERO 浩宇" w:date="2023-10-31T18:28:00Z">
          <w:pPr/>
        </w:pPrChange>
      </w:pPr>
      <w:r>
        <w:br w:type="column"/>
      </w:r>
      <w:ins w:id="492" w:author="HERO 浩宇" w:date="2023-10-31T18:28:00Z">
        <w:r w:rsidR="007D6B13" w:rsidRPr="007D6B13">
          <w:rPr>
            <w:sz w:val="18"/>
            <w:szCs w:val="18"/>
            <w:rPrChange w:id="493" w:author="HERO 浩宇" w:date="2023-10-31T18:28:00Z">
              <w:rPr/>
            </w:rPrChange>
          </w:rPr>
          <w:t>This paper makes the following contributions:</w:t>
        </w:r>
      </w:ins>
    </w:p>
    <w:p w14:paraId="06DC7F76" w14:textId="77777777" w:rsidR="007D6B13" w:rsidRPr="007D6B13" w:rsidRDefault="007D6B13">
      <w:pPr>
        <w:ind w:firstLine="420"/>
        <w:rPr>
          <w:ins w:id="494" w:author="HERO 浩宇" w:date="2023-10-31T18:28:00Z"/>
          <w:sz w:val="18"/>
          <w:szCs w:val="18"/>
          <w:rPrChange w:id="495" w:author="HERO 浩宇" w:date="2023-10-31T18:28:00Z">
            <w:rPr>
              <w:ins w:id="496" w:author="HERO 浩宇" w:date="2023-10-31T18:28:00Z"/>
            </w:rPr>
          </w:rPrChange>
        </w:rPr>
        <w:pPrChange w:id="497" w:author="HERO 浩宇" w:date="2023-10-31T18:28:00Z">
          <w:pPr/>
        </w:pPrChange>
      </w:pPr>
      <w:ins w:id="498" w:author="HERO 浩宇" w:date="2023-10-31T18:28:00Z">
        <w:r w:rsidRPr="007D6B13">
          <w:rPr>
            <w:sz w:val="18"/>
            <w:szCs w:val="18"/>
            <w:rPrChange w:id="499" w:author="HERO 浩宇" w:date="2023-10-31T18:28:00Z">
              <w:rPr/>
            </w:rPrChange>
          </w:rPr>
          <w:t>1. Analyzed the performance bottleneck caused by redundant data access in existing point-to-point query systems when handling concurrent point-to-point query tasks. Proposed leveraging data access similarity among concurrent query tasks to optimize concurrent task throughput.</w:t>
        </w:r>
      </w:ins>
    </w:p>
    <w:p w14:paraId="5412892A" w14:textId="77777777" w:rsidR="007D6B13" w:rsidRPr="007D6B13" w:rsidRDefault="007D6B13">
      <w:pPr>
        <w:ind w:firstLine="420"/>
        <w:rPr>
          <w:ins w:id="500" w:author="HERO 浩宇" w:date="2023-10-31T18:28:00Z"/>
          <w:sz w:val="18"/>
          <w:szCs w:val="18"/>
          <w:rPrChange w:id="501" w:author="HERO 浩宇" w:date="2023-10-31T18:28:00Z">
            <w:rPr>
              <w:ins w:id="502" w:author="HERO 浩宇" w:date="2023-10-31T18:28:00Z"/>
            </w:rPr>
          </w:rPrChange>
        </w:rPr>
        <w:pPrChange w:id="503" w:author="HERO 浩宇" w:date="2023-10-31T18:28:00Z">
          <w:pPr/>
        </w:pPrChange>
      </w:pPr>
      <w:ins w:id="504" w:author="HERO 浩宇" w:date="2023-10-31T18:28:00Z">
        <w:r w:rsidRPr="007D6B13">
          <w:rPr>
            <w:sz w:val="18"/>
            <w:szCs w:val="18"/>
            <w:rPrChange w:id="505" w:author="HERO 浩宇" w:date="2023-10-31T18:28:00Z">
              <w:rPr/>
            </w:rPrChange>
          </w:rPr>
          <w:t>2. Developed GraphCPP, a data-driven concurrent point-to-point query system on dynamic graphs, achieving data and computational sharing among concurrent tasks. Additionally, introduced a strategy for batch execution of similar tasks.</w:t>
        </w:r>
      </w:ins>
    </w:p>
    <w:p w14:paraId="03CC1B9B" w14:textId="6624EC0B" w:rsidR="006F427E" w:rsidRPr="007D6B13" w:rsidDel="007D6B13" w:rsidRDefault="007D6B13">
      <w:pPr>
        <w:ind w:firstLine="420"/>
        <w:rPr>
          <w:del w:id="506" w:author="HERO 浩宇" w:date="2023-10-31T18:28:00Z"/>
          <w:sz w:val="18"/>
          <w:szCs w:val="18"/>
          <w:rPrChange w:id="507" w:author="HERO 浩宇" w:date="2023-10-31T18:28:00Z">
            <w:rPr>
              <w:del w:id="508" w:author="HERO 浩宇" w:date="2023-10-31T18:28:00Z"/>
            </w:rPr>
          </w:rPrChange>
        </w:rPr>
        <w:pPrChange w:id="509" w:author="HERO 浩宇" w:date="2023-10-31T18:28:00Z">
          <w:pPr/>
        </w:pPrChange>
      </w:pPr>
      <w:ins w:id="510" w:author="HERO 浩宇" w:date="2023-10-31T18:28:00Z">
        <w:r w:rsidRPr="007D6B13">
          <w:rPr>
            <w:sz w:val="18"/>
            <w:szCs w:val="18"/>
            <w:rPrChange w:id="511" w:author="HERO 浩宇" w:date="2023-10-31T18:28:00Z">
              <w:rPr/>
            </w:rPrChange>
          </w:rPr>
          <w:t>3. We compared GraphCPP with the state-of-the-art point-to-point query system XXXXXX. The results demonstrate XXXXXXXXXX.</w:t>
        </w:r>
      </w:ins>
      <w:del w:id="512" w:author="HERO 浩宇" w:date="2023-10-31T18:28:00Z">
        <w:r w:rsidR="006F427E" w:rsidRPr="007D6B13" w:rsidDel="007D6B13">
          <w:rPr>
            <w:sz w:val="18"/>
            <w:szCs w:val="18"/>
            <w:rPrChange w:id="513" w:author="HERO 浩宇" w:date="2023-10-31T18:28:00Z">
              <w:rPr/>
            </w:rPrChange>
          </w:rPr>
          <w:delText xml:space="preserve">Specifically, when a query arrives, all </w:delText>
        </w:r>
        <w:r w:rsidR="00BC5775" w:rsidRPr="007D6B13" w:rsidDel="007D6B13">
          <w:rPr>
            <w:sz w:val="18"/>
            <w:szCs w:val="18"/>
            <w:rPrChange w:id="514" w:author="HERO 浩宇" w:date="2023-10-31T18:28:00Z">
              <w:rPr/>
            </w:rPrChange>
          </w:rPr>
          <w:delText>hub</w:delText>
        </w:r>
        <w:r w:rsidR="006F427E" w:rsidRPr="007D6B13" w:rsidDel="007D6B13">
          <w:rPr>
            <w:sz w:val="18"/>
            <w:szCs w:val="18"/>
            <w:rPrChange w:id="515" w:author="HERO 浩宇" w:date="2023-10-31T18:28:00Z">
              <w:rPr/>
            </w:rPrChange>
          </w:rPr>
          <w:delText xml:space="preserve"> vertices, along with the source and destination nodes, form a core subgraph. Since statistics have already been completed during index construction, the weights of all edges on the subgraph are known. Point-to-point queries are performed on the source and destination vertices of the core subgraph, resulting in a distance value, w. This value may not be the shortest path value, but it provides a reference for our traversal and can be used for pruning. Pruning Query: Similar to the operation of </w:delText>
        </w:r>
        <w:r w:rsidR="00737088" w:rsidRPr="007D6B13" w:rsidDel="007D6B13">
          <w:rPr>
            <w:sz w:val="18"/>
            <w:szCs w:val="18"/>
            <w:rPrChange w:id="516" w:author="HERO 浩宇" w:date="2023-10-31T18:28:00Z">
              <w:rPr/>
            </w:rPrChange>
          </w:rPr>
          <w:delText>SGraph</w:delText>
        </w:r>
        <w:r w:rsidR="006F427E" w:rsidRPr="007D6B13" w:rsidDel="007D6B13">
          <w:rPr>
            <w:sz w:val="18"/>
            <w:szCs w:val="18"/>
            <w:rPrChange w:id="517" w:author="HERO 浩宇" w:date="2023-10-31T18:28:00Z">
              <w:rPr/>
            </w:rPrChange>
          </w:rPr>
          <w:delText>, GraphCPP uses the obtained value w as the pruning "upper bound," pruning all paths with distance values greater than this upper bound. Additionally, GraphCPP leverages index values, w, and the triangle inequality to deduce the lower bound of the path. All paths with values greater than w, considering the lower bound, are also pruned.</w:delText>
        </w:r>
      </w:del>
    </w:p>
    <w:p w14:paraId="0D1CB1E1" w14:textId="30195F87" w:rsidR="006F427E" w:rsidDel="007D6B13" w:rsidRDefault="006F427E">
      <w:pPr>
        <w:ind w:firstLine="420"/>
        <w:rPr>
          <w:del w:id="518" w:author="HERO 浩宇" w:date="2023-10-31T18:28:00Z"/>
        </w:rPr>
        <w:pPrChange w:id="519" w:author="HERO 浩宇" w:date="2023-10-31T18:28:00Z">
          <w:pPr/>
        </w:pPrChange>
      </w:pPr>
      <w:del w:id="520" w:author="HERO 浩宇" w:date="2023-10-31T18:28:00Z">
        <w:r w:rsidDel="007D6B13">
          <w:tab/>
        </w:r>
        <w:r w:rsidRPr="006F427E" w:rsidDel="007D6B13">
          <w:rPr>
            <w:b/>
          </w:rPr>
          <w:delText>Concurrent Query Optimization:</w:delText>
        </w:r>
        <w:r w:rsidDel="007D6B13">
          <w:delText>GraphCPP introduces a data-centric processing substrate, consisting of the following components: 1) Priority-based Graph Partition Scheduling Strategy: Within the GraphCPP framework, we partition the graph structure data of each computing node into finer-grained blocks to fit the LLC size. Furthermore, we propose a priority calculation method. This method aims to closely associate query tasks with their relevant graph partitions. An increase in the number of tasks associated with a partition leads to an elevation in its priority, making it more likely to be prioritized for caching, thereby accelerating computation and improving overall efficiency. 2) Concession-based Asynchronous Task Execution Strategy: Traditional strategies tend to ensure the rapid completion of a single task, which may lead to some tasks finishing prematurely, while others wait for an extended period, constraining the throughput of large-scale concurrent queries. GraphCPP introduces a concession-based asynchronous strategy that favors tasks.</w:delText>
        </w:r>
      </w:del>
    </w:p>
    <w:p w14:paraId="0412FCFD" w14:textId="72C86A0C" w:rsidR="006F427E" w:rsidDel="007D6B13" w:rsidRDefault="006F427E">
      <w:pPr>
        <w:ind w:firstLine="420"/>
        <w:rPr>
          <w:del w:id="521" w:author="HERO 浩宇" w:date="2023-10-31T18:28:00Z"/>
        </w:rPr>
        <w:pPrChange w:id="522" w:author="HERO 浩宇" w:date="2023-10-31T18:28:00Z">
          <w:pPr/>
        </w:pPrChange>
      </w:pPr>
      <w:del w:id="523" w:author="HERO 浩宇" w:date="2023-10-31T18:28:00Z">
        <w:r w:rsidDel="007D6B13">
          <w:br w:type="column"/>
        </w:r>
        <w:r w:rsidDel="007D6B13">
          <w:br w:type="column"/>
          <w:delText>associated with cached graph partitions in each iteration. During execution, the system is more inclined to progress the tasks on cached graph partitions incrementally, rather than completing them all at once. While this method may result in a slight slowdown of individual task speeds, it significantly improves overall execution efficiency and throughput. 3) Fine-Grained Data Sharing Strategy: In traditional strategies, task data access is independent of each other, even if they process identical data. GraphCPP, combining its LLC-level graph partition with asynchronous mechanisms, achieves fine-grained data sharing among graph partitions. When a high-priority graph partition is loaded into the cache, associated tasks are subsequently awakened and enter asynchronous scheduling. This fine-grained data sharing approach markedly reduces redundant data access, thereby enhancing system performance.</w:delText>
        </w:r>
      </w:del>
    </w:p>
    <w:p w14:paraId="3C8DE7E1" w14:textId="497109C9" w:rsidR="006F427E" w:rsidDel="007D6B13" w:rsidRDefault="006F427E">
      <w:pPr>
        <w:ind w:firstLine="420"/>
        <w:rPr>
          <w:del w:id="524" w:author="HERO 浩宇" w:date="2023-10-31T18:28:00Z"/>
        </w:rPr>
        <w:pPrChange w:id="525" w:author="HERO 浩宇" w:date="2023-10-31T18:28:00Z">
          <w:pPr/>
        </w:pPrChange>
      </w:pPr>
      <w:del w:id="526" w:author="HERO 浩宇" w:date="2023-10-31T18:28:00Z">
        <w:r w:rsidDel="007D6B13">
          <w:delText>In summary, this paper makes the following contributions:</w:delText>
        </w:r>
      </w:del>
    </w:p>
    <w:p w14:paraId="2B058618" w14:textId="65E90969" w:rsidR="006F427E" w:rsidDel="007D6B13" w:rsidRDefault="006F427E">
      <w:pPr>
        <w:ind w:firstLine="420"/>
        <w:rPr>
          <w:del w:id="527" w:author="HERO 浩宇" w:date="2023-10-31T18:28:00Z"/>
        </w:rPr>
        <w:pPrChange w:id="528" w:author="HERO 浩宇" w:date="2023-10-31T18:28:00Z">
          <w:pPr/>
        </w:pPrChange>
      </w:pPr>
      <w:del w:id="529" w:author="HERO 浩宇" w:date="2023-10-31T18:28:00Z">
        <w:r w:rsidDel="007D6B13">
          <w:delText>1.It reveals the performance bottleneck caused by redundant data access in existing graph query systems when handling concurrent point-to-point query tasks. It suggests that the similarity in data access among concurrent query tasks can be leveraged to optimize the throughput of concurrent tasks.</w:delText>
        </w:r>
      </w:del>
    </w:p>
    <w:p w14:paraId="0DF61B04" w14:textId="144E1DAD" w:rsidR="006F427E" w:rsidDel="007D6B13" w:rsidRDefault="006F427E">
      <w:pPr>
        <w:ind w:firstLine="420"/>
        <w:rPr>
          <w:del w:id="530" w:author="HERO 浩宇" w:date="2023-10-31T18:28:00Z"/>
        </w:rPr>
        <w:pPrChange w:id="531" w:author="HERO 浩宇" w:date="2023-10-31T18:28:00Z">
          <w:pPr/>
        </w:pPrChange>
      </w:pPr>
      <w:del w:id="532" w:author="HERO 浩宇" w:date="2023-10-31T18:28:00Z">
        <w:r w:rsidDel="007D6B13">
          <w:delText>2.GraphCPP is implemented, a data-centric concurrent point-to-point query system on dynamic graphs, which optimizes single query speed using the core subgraph mechanism. It then leverages data access similarity between concurrent tasks to accelerate the throughput of concurrent point-to-point query systems.</w:delText>
        </w:r>
      </w:del>
    </w:p>
    <w:p w14:paraId="7EF50EE6" w14:textId="7376E8A2" w:rsidR="006F427E" w:rsidRDefault="006F427E">
      <w:pPr>
        <w:ind w:firstLine="420"/>
        <w:pPrChange w:id="533" w:author="HERO 浩宇" w:date="2023-10-31T18:28:00Z">
          <w:pPr/>
        </w:pPrChange>
      </w:pPr>
      <w:del w:id="534" w:author="HERO 浩宇" w:date="2023-10-31T18:28:00Z">
        <w:r w:rsidDel="007D6B13">
          <w:delText>3.We compare GraphCPP with the current state-of-the-art point-to-point query system XXXXXX. The results demonstrate that XXXXXXXXX</w:delText>
        </w:r>
      </w:del>
      <w:r>
        <w:br w:type="page"/>
      </w:r>
    </w:p>
    <w:p w14:paraId="3D503FDF" w14:textId="4C6B4F2D" w:rsidR="0076683C" w:rsidRDefault="0076683C" w:rsidP="0076683C">
      <w:pPr>
        <w:pStyle w:val="a8"/>
        <w:rPr>
          <w:ins w:id="535" w:author="HERO 浩宇" w:date="2023-10-31T15:13:00Z"/>
        </w:rPr>
      </w:pPr>
      <w:bookmarkStart w:id="536" w:name="_Toc149671640"/>
      <w:r>
        <w:rPr>
          <w:rFonts w:hint="eastAsia"/>
        </w:rPr>
        <w:lastRenderedPageBreak/>
        <w:t>背景和动机</w:t>
      </w:r>
      <w:bookmarkEnd w:id="536"/>
    </w:p>
    <w:p w14:paraId="0408A59B" w14:textId="77777777" w:rsidR="00E66B96" w:rsidRPr="006E39B9" w:rsidRDefault="00E66B96" w:rsidP="00E66B96">
      <w:pPr>
        <w:rPr>
          <w:ins w:id="537" w:author="HERO 浩宇" w:date="2023-10-31T15:13:00Z"/>
          <w:highlight w:val="yellow"/>
        </w:rPr>
      </w:pPr>
      <w:ins w:id="538" w:author="HERO 浩宇" w:date="2023-10-31T15:13:00Z">
        <w:r w:rsidRPr="00255C46">
          <w:rPr>
            <w:rFonts w:hint="eastAsia"/>
            <w:highlight w:val="yellow"/>
          </w:rPr>
          <w:t>所需图像</w:t>
        </w:r>
        <w:r>
          <w:rPr>
            <w:rFonts w:hint="eastAsia"/>
            <w:highlight w:val="yellow"/>
          </w:rPr>
          <w:t>（还没画，占位）</w:t>
        </w:r>
      </w:ins>
    </w:p>
    <w:p w14:paraId="5AC5DA83" w14:textId="2B314744" w:rsidR="00E66B96" w:rsidRPr="006E39B9" w:rsidRDefault="00E66B96" w:rsidP="00E66B96">
      <w:pPr>
        <w:rPr>
          <w:ins w:id="539" w:author="HERO 浩宇" w:date="2023-10-31T15:13:00Z"/>
          <w:highlight w:val="yellow"/>
        </w:rPr>
      </w:pPr>
      <w:ins w:id="540" w:author="HERO 浩宇" w:date="2023-10-31T15:13:00Z">
        <w:r w:rsidRPr="00255C46">
          <w:rPr>
            <w:rFonts w:hint="eastAsia"/>
            <w:highlight w:val="yellow"/>
          </w:rPr>
          <w:t>1，统计各个场</w:t>
        </w:r>
        <w:r w:rsidRPr="0071525C">
          <w:rPr>
            <w:rFonts w:hint="eastAsia"/>
            <w:highlight w:val="yellow"/>
          </w:rPr>
          <w:t>景的实际并发数，证明并发查询的需求。</w:t>
        </w:r>
      </w:ins>
      <w:ins w:id="541" w:author="HERO 浩宇" w:date="2023-10-31T15:31:00Z">
        <w:r w:rsidR="006E39B9">
          <w:rPr>
            <w:rFonts w:hint="eastAsia"/>
            <w:highlight w:val="yellow"/>
          </w:rPr>
          <w:t>也可以用数据的形式展现，不需要图像）</w:t>
        </w:r>
      </w:ins>
    </w:p>
    <w:p w14:paraId="13E90400" w14:textId="77777777" w:rsidR="00A65097" w:rsidRDefault="00E66B96" w:rsidP="00A65097">
      <w:pPr>
        <w:pStyle w:val="af5"/>
        <w:numPr>
          <w:ilvl w:val="0"/>
          <w:numId w:val="10"/>
        </w:numPr>
        <w:ind w:firstLineChars="0"/>
        <w:rPr>
          <w:ins w:id="542" w:author="HERO 浩宇" w:date="2023-10-31T15:25:00Z"/>
          <w:highlight w:val="yellow"/>
        </w:rPr>
      </w:pPr>
      <w:ins w:id="543" w:author="HERO 浩宇" w:date="2023-10-31T15:13:00Z">
        <w:r w:rsidRPr="00E2159E">
          <w:rPr>
            <w:highlight w:val="yellow"/>
          </w:rPr>
          <w:t>统计</w:t>
        </w:r>
        <w:r w:rsidRPr="00E2159E">
          <w:rPr>
            <w:rFonts w:hint="eastAsia"/>
            <w:highlight w:val="yellow"/>
          </w:rPr>
          <w:t>不同系统</w:t>
        </w:r>
        <w:r w:rsidRPr="00E2159E">
          <w:rPr>
            <w:highlight w:val="yellow"/>
          </w:rPr>
          <w:t>并行查询执行时间，说明并行执行效率很差。</w:t>
        </w:r>
      </w:ins>
    </w:p>
    <w:p w14:paraId="6A885FFA" w14:textId="415754E9" w:rsidR="00A65097" w:rsidRDefault="00E66B96" w:rsidP="00E66B96">
      <w:pPr>
        <w:pStyle w:val="af5"/>
        <w:numPr>
          <w:ilvl w:val="0"/>
          <w:numId w:val="10"/>
        </w:numPr>
        <w:ind w:firstLineChars="0"/>
        <w:rPr>
          <w:ins w:id="544" w:author="HERO 浩宇" w:date="2023-10-31T15:25:00Z"/>
          <w:highlight w:val="yellow"/>
        </w:rPr>
      </w:pPr>
      <w:ins w:id="545" w:author="HERO 浩宇" w:date="2023-10-31T15:13:00Z">
        <w:r>
          <w:rPr>
            <w:rFonts w:hint="eastAsia"/>
            <w:highlight w:val="yellow"/>
          </w:rPr>
          <w:t>统计重叠数据访问占总数据的比例，</w:t>
        </w:r>
        <w:r w:rsidRPr="0071525C">
          <w:rPr>
            <w:highlight w:val="yellow"/>
          </w:rPr>
          <w:t>证明“数据</w:t>
        </w:r>
        <w:r>
          <w:rPr>
            <w:rFonts w:hint="eastAsia"/>
            <w:highlight w:val="yellow"/>
          </w:rPr>
          <w:t>冗余访问</w:t>
        </w:r>
        <w:r w:rsidRPr="0071525C">
          <w:rPr>
            <w:highlight w:val="yellow"/>
          </w:rPr>
          <w:t>”</w:t>
        </w:r>
        <w:r>
          <w:rPr>
            <w:rFonts w:hint="eastAsia"/>
            <w:highlight w:val="yellow"/>
          </w:rPr>
          <w:t>。</w:t>
        </w:r>
      </w:ins>
      <w:ins w:id="546" w:author="HERO 浩宇" w:date="2023-10-31T15:24:00Z">
        <w:r w:rsidR="00A65097">
          <w:rPr>
            <w:highlight w:val="yellow"/>
          </w:rPr>
          <w:t xml:space="preserve"> </w:t>
        </w:r>
      </w:ins>
    </w:p>
    <w:p w14:paraId="74521BC3" w14:textId="419DE062" w:rsidR="00E66B96" w:rsidRDefault="00E66B96" w:rsidP="00E66B96">
      <w:pPr>
        <w:pStyle w:val="af5"/>
        <w:numPr>
          <w:ilvl w:val="0"/>
          <w:numId w:val="10"/>
        </w:numPr>
        <w:ind w:firstLineChars="0"/>
        <w:rPr>
          <w:ins w:id="547" w:author="HERO 浩宇" w:date="2023-10-31T15:27:00Z"/>
          <w:highlight w:val="yellow"/>
        </w:rPr>
      </w:pPr>
      <w:ins w:id="548" w:author="HERO 浩宇" w:date="2023-10-31T15:13:00Z">
        <w:r w:rsidRPr="00A65097">
          <w:rPr>
            <w:highlight w:val="yellow"/>
          </w:rPr>
          <w:t>统计并行调度缓存错失率，说明并行调度的方案低效的原因。</w:t>
        </w:r>
      </w:ins>
    </w:p>
    <w:p w14:paraId="60B5DBA7" w14:textId="56064810" w:rsidR="00587C27" w:rsidRDefault="00587C27" w:rsidP="00E66B96">
      <w:pPr>
        <w:pStyle w:val="af5"/>
        <w:numPr>
          <w:ilvl w:val="0"/>
          <w:numId w:val="10"/>
        </w:numPr>
        <w:ind w:firstLineChars="0"/>
        <w:rPr>
          <w:ins w:id="549" w:author="HERO 浩宇" w:date="2023-10-31T15:27:00Z"/>
          <w:highlight w:val="yellow"/>
        </w:rPr>
      </w:pPr>
      <w:ins w:id="550" w:author="HERO 浩宇" w:date="2023-10-31T15:27:00Z">
        <w:r>
          <w:rPr>
            <w:rFonts w:hint="eastAsia"/>
            <w:highlight w:val="yellow"/>
          </w:rPr>
          <w:t>统计高度顶点占冗余数据的比例，证明</w:t>
        </w:r>
        <w:r w:rsidR="00B6527A">
          <w:rPr>
            <w:rFonts w:hint="eastAsia"/>
            <w:highlight w:val="yellow"/>
          </w:rPr>
          <w:t>不同任务会重复计算高度顶点之间的距离。</w:t>
        </w:r>
      </w:ins>
    </w:p>
    <w:p w14:paraId="4A0781BA" w14:textId="3202EC88" w:rsidR="00B6527A" w:rsidRDefault="00B6527A" w:rsidP="00E66B96">
      <w:pPr>
        <w:pStyle w:val="af5"/>
        <w:numPr>
          <w:ilvl w:val="0"/>
          <w:numId w:val="10"/>
        </w:numPr>
        <w:ind w:firstLineChars="0"/>
        <w:rPr>
          <w:ins w:id="551" w:author="HERO 浩宇" w:date="2023-10-31T15:28:00Z"/>
          <w:highlight w:val="yellow"/>
        </w:rPr>
      </w:pPr>
      <w:ins w:id="552" w:author="HERO 浩宇" w:date="2023-10-31T15:27:00Z">
        <w:r>
          <w:rPr>
            <w:rFonts w:hint="eastAsia"/>
            <w:highlight w:val="yellow"/>
          </w:rPr>
          <w:t>统计</w:t>
        </w:r>
      </w:ins>
      <w:ins w:id="553" w:author="HERO 浩宇" w:date="2023-10-31T15:28:00Z">
        <w:r>
          <w:rPr>
            <w:rFonts w:hint="eastAsia"/>
            <w:highlight w:val="yellow"/>
          </w:rPr>
          <w:t>固定数目的全局顶点</w:t>
        </w:r>
        <w:r w:rsidR="00C90905">
          <w:rPr>
            <w:rFonts w:hint="eastAsia"/>
            <w:highlight w:val="yellow"/>
          </w:rPr>
          <w:t>的索引覆盖率。</w:t>
        </w:r>
      </w:ins>
    </w:p>
    <w:p w14:paraId="4BC9492A" w14:textId="77777777" w:rsidR="00E66B96" w:rsidRPr="00E66B96" w:rsidRDefault="00E66B96">
      <w:pPr>
        <w:rPr>
          <w:rPrChange w:id="554" w:author="HERO 浩宇" w:date="2023-10-31T15:13:00Z">
            <w:rPr/>
          </w:rPrChange>
        </w:rPr>
        <w:pPrChange w:id="555" w:author="HERO 浩宇" w:date="2023-10-31T15:13:00Z">
          <w:pPr>
            <w:pStyle w:val="a8"/>
          </w:pPr>
        </w:pPrChange>
      </w:pPr>
    </w:p>
    <w:p w14:paraId="1E756344" w14:textId="0D3A9254" w:rsidR="00253E08" w:rsidRPr="000B1F9F" w:rsidRDefault="00CD342F" w:rsidP="0069020D">
      <w:pPr>
        <w:rPr>
          <w:ins w:id="556" w:author="HERO 浩宇" w:date="2023-10-27T16:30:00Z"/>
          <w:b/>
          <w:bCs/>
          <w:rPrChange w:id="557" w:author="HERO 浩宇" w:date="2023-10-31T14:58:00Z">
            <w:rPr>
              <w:ins w:id="558" w:author="HERO 浩宇" w:date="2023-10-27T16:30:00Z"/>
            </w:rPr>
          </w:rPrChange>
        </w:rPr>
      </w:pPr>
      <w:ins w:id="559" w:author="HERO 浩宇" w:date="2023-10-31T14:52:00Z">
        <w:r>
          <w:tab/>
        </w:r>
      </w:ins>
      <w:del w:id="560" w:author="HERO 浩宇" w:date="2023-10-31T14:52:00Z">
        <w:r w:rsidR="0069020D" w:rsidDel="00CD342F">
          <w:tab/>
        </w:r>
      </w:del>
      <w:del w:id="561" w:author="HERO 浩宇" w:date="2023-10-31T14:49:00Z">
        <w:r w:rsidR="00816A4C" w:rsidDel="002C7683">
          <w:rPr>
            <w:rFonts w:hint="eastAsia"/>
          </w:rPr>
          <w:delText>现有的大多数点对点查询系统是为了优化单次查询而设计的，</w:delText>
        </w:r>
      </w:del>
      <w:del w:id="562" w:author="HERO 浩宇" w:date="2023-10-31T14:54:00Z">
        <w:r w:rsidR="00816A4C" w:rsidDel="001012F2">
          <w:rPr>
            <w:rFonts w:hint="eastAsia"/>
          </w:rPr>
          <w:delText>但是</w:delText>
        </w:r>
      </w:del>
      <w:del w:id="563" w:author="HERO 浩宇" w:date="2023-10-31T14:56:00Z">
        <w:r w:rsidR="00816A4C" w:rsidRPr="00C23F4A" w:rsidDel="00D72507">
          <w:rPr>
            <w:rFonts w:hint="eastAsia"/>
            <w:highlight w:val="yellow"/>
          </w:rPr>
          <w:delText>如图</w:delText>
        </w:r>
        <w:r w:rsidR="00816A4C" w:rsidDel="00D72507">
          <w:rPr>
            <w:highlight w:val="yellow"/>
          </w:rPr>
          <w:delText>x</w:delText>
        </w:r>
        <w:r w:rsidR="00816A4C" w:rsidDel="00D72507">
          <w:rPr>
            <w:rFonts w:hint="eastAsia"/>
          </w:rPr>
          <w:delText>所示，我们的统计表明</w:delText>
        </w:r>
      </w:del>
      <w:del w:id="564" w:author="HERO 浩宇" w:date="2023-10-31T14:54:00Z">
        <w:r w:rsidR="00816A4C" w:rsidDel="001012F2">
          <w:rPr>
            <w:rFonts w:hint="eastAsia"/>
          </w:rPr>
          <w:delText>，很多实际应用场景需要应对大规模的并发查询</w:delText>
        </w:r>
      </w:del>
      <w:del w:id="565" w:author="HERO 浩宇" w:date="2023-10-30T10:08:00Z">
        <w:r w:rsidR="00816A4C" w:rsidDel="00B23182">
          <w:rPr>
            <w:rFonts w:hint="eastAsia"/>
          </w:rPr>
          <w:delText>，这类场景对单次查询的速度很宽容，更加重视系统整体的吞吐量</w:delText>
        </w:r>
      </w:del>
      <w:del w:id="566" w:author="HERO 浩宇" w:date="2023-10-31T14:56:00Z">
        <w:r w:rsidR="00816A4C" w:rsidDel="00D72507">
          <w:rPr>
            <w:rFonts w:hint="eastAsia"/>
          </w:rPr>
          <w:delText>。</w:delText>
        </w:r>
      </w:del>
      <w:ins w:id="567" w:author="HERO 浩宇" w:date="2023-10-31T14:54:00Z">
        <w:r w:rsidR="00063C53">
          <w:rPr>
            <w:rFonts w:hint="eastAsia"/>
          </w:rPr>
          <w:t>现有的</w:t>
        </w:r>
      </w:ins>
      <w:ins w:id="568" w:author="HERO 浩宇" w:date="2023-10-31T14:55:00Z">
        <w:r w:rsidR="00063C53">
          <w:rPr>
            <w:rFonts w:hint="eastAsia"/>
          </w:rPr>
          <w:t>解决方案聚焦于加速单次查询的速度，如</w:t>
        </w:r>
        <w:r w:rsidR="00063C53" w:rsidRPr="00063C53">
          <w:t>PnP使用基于下界的剪枝方法来减少查询过程中的冗余访问；Tripoline通过维护中心顶点到其它顶点的日常索引，实现无需先验知识的快速查询；SGraph利用三角不等式原理，提出了基于“上界+下界”的剪枝方法，进一步减少点对点查询过程中的冗余访问；</w:t>
        </w:r>
      </w:ins>
      <w:ins w:id="569" w:author="HERO 浩宇" w:date="2023-10-31T14:56:00Z">
        <w:r w:rsidR="00D72507">
          <w:rPr>
            <w:rFonts w:hint="eastAsia"/>
          </w:rPr>
          <w:t>然而</w:t>
        </w:r>
        <w:r w:rsidR="00D72507" w:rsidRPr="00C23F4A">
          <w:rPr>
            <w:rFonts w:hint="eastAsia"/>
            <w:highlight w:val="yellow"/>
          </w:rPr>
          <w:t>如图</w:t>
        </w:r>
        <w:r w:rsidR="00D72507">
          <w:rPr>
            <w:highlight w:val="yellow"/>
          </w:rPr>
          <w:t>x</w:t>
        </w:r>
        <w:r w:rsidR="00D72507">
          <w:rPr>
            <w:rFonts w:hint="eastAsia"/>
          </w:rPr>
          <w:t>所示，我们的统计表明，图上的并发点对点查询正在成为原来越迫切的需求</w:t>
        </w:r>
      </w:ins>
      <w:ins w:id="570" w:author="HERO 浩宇" w:date="2023-10-31T14:57:00Z">
        <w:r w:rsidR="00922CE0">
          <w:rPr>
            <w:rFonts w:hint="eastAsia"/>
          </w:rPr>
          <w:t>，它们更重视并发查询任务的吞吐量，对于单次查询的速度则</w:t>
        </w:r>
      </w:ins>
      <w:ins w:id="571" w:author="HERO 浩宇" w:date="2023-10-31T14:58:00Z">
        <w:r w:rsidR="000B1F9F">
          <w:rPr>
            <w:rFonts w:hint="eastAsia"/>
          </w:rPr>
          <w:t>比较</w:t>
        </w:r>
      </w:ins>
      <w:ins w:id="572" w:author="HERO 浩宇" w:date="2023-10-31T14:57:00Z">
        <w:r w:rsidR="00922CE0">
          <w:rPr>
            <w:rFonts w:hint="eastAsia"/>
          </w:rPr>
          <w:t>宽容。</w:t>
        </w:r>
      </w:ins>
      <w:del w:id="573" w:author="HERO 浩宇" w:date="2023-10-27T16:30:00Z">
        <w:r w:rsidR="00816A4C" w:rsidDel="00253E08">
          <w:rPr>
            <w:rFonts w:hint="eastAsia"/>
          </w:rPr>
          <w:delText>但是</w:delText>
        </w:r>
      </w:del>
      <w:r w:rsidR="00816A4C" w:rsidRPr="00C23F4A">
        <w:rPr>
          <w:rFonts w:hint="eastAsia"/>
          <w:highlight w:val="yellow"/>
        </w:rPr>
        <w:t>如图</w:t>
      </w:r>
      <w:r w:rsidR="00816A4C">
        <w:rPr>
          <w:highlight w:val="yellow"/>
        </w:rPr>
        <w:t>x</w:t>
      </w:r>
      <w:r w:rsidR="00816A4C">
        <w:rPr>
          <w:rFonts w:hint="eastAsia"/>
        </w:rPr>
        <w:t>所示，</w:t>
      </w:r>
      <w:ins w:id="574" w:author="HERO 浩宇" w:date="2023-10-31T14:58:00Z">
        <w:r w:rsidR="000B1F9F">
          <w:rPr>
            <w:rFonts w:hint="eastAsia"/>
          </w:rPr>
          <w:t>我们证明</w:t>
        </w:r>
      </w:ins>
      <w:r w:rsidR="00816A4C">
        <w:rPr>
          <w:rFonts w:hint="eastAsia"/>
        </w:rPr>
        <w:t>现有系统在处理大规模并发查询时吞吐量很差。这种坏结果出现的原因是并发任务之间存在</w:t>
      </w:r>
      <w:r w:rsidR="001562C1">
        <w:rPr>
          <w:rFonts w:hint="eastAsia"/>
        </w:rPr>
        <w:t>对图结构数据</w:t>
      </w:r>
      <w:r w:rsidR="00816A4C">
        <w:rPr>
          <w:rFonts w:hint="eastAsia"/>
        </w:rPr>
        <w:t>大量的冗余访问</w:t>
      </w:r>
      <w:ins w:id="575" w:author="HERO 浩宇" w:date="2023-10-29T14:03:00Z">
        <w:r w:rsidR="00951E03">
          <w:rPr>
            <w:rFonts w:hint="eastAsia"/>
          </w:rPr>
          <w:t>。</w:t>
        </w:r>
      </w:ins>
      <w:del w:id="576" w:author="HERO 浩宇" w:date="2023-10-29T14:03:00Z">
        <w:r w:rsidR="00816A4C" w:rsidDel="00951E03">
          <w:rPr>
            <w:rFonts w:hint="eastAsia"/>
          </w:rPr>
          <w:delText>，</w:delText>
        </w:r>
      </w:del>
      <w:r w:rsidR="00816A4C">
        <w:rPr>
          <w:rFonts w:hint="eastAsia"/>
        </w:rPr>
        <w:t>为了定性地</w:t>
      </w:r>
      <w:del w:id="577" w:author="HERO 浩宇" w:date="2023-10-29T14:03:00Z">
        <w:r w:rsidR="00816A4C" w:rsidDel="00951E03">
          <w:rPr>
            <w:rFonts w:hint="eastAsia"/>
          </w:rPr>
          <w:delText>证明这一点</w:delText>
        </w:r>
      </w:del>
      <w:ins w:id="578" w:author="HERO 浩宇" w:date="2023-10-29T14:04:00Z">
        <w:r w:rsidR="007B4A3B">
          <w:rPr>
            <w:rFonts w:hint="eastAsia"/>
          </w:rPr>
          <w:t>分析</w:t>
        </w:r>
      </w:ins>
      <w:ins w:id="579" w:author="HERO 浩宇" w:date="2023-10-29T14:03:00Z">
        <w:r w:rsidR="00951E03">
          <w:rPr>
            <w:rFonts w:hint="eastAsia"/>
          </w:rPr>
          <w:t>上述问题</w:t>
        </w:r>
      </w:ins>
      <w:r w:rsidR="00816A4C">
        <w:rPr>
          <w:rFonts w:hint="eastAsia"/>
        </w:rPr>
        <w:t>，</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图数据集上），进行并行点对点查询的性能评测。</w:t>
      </w:r>
    </w:p>
    <w:p w14:paraId="12F77995" w14:textId="3251C241" w:rsidR="0069020D" w:rsidRPr="0069020D" w:rsidRDefault="00816A4C">
      <w:pPr>
        <w:ind w:firstLine="420"/>
        <w:pPrChange w:id="580" w:author="HERO 浩宇" w:date="2023-10-27T16:30:00Z">
          <w:pPr/>
        </w:pPrChange>
      </w:pPr>
      <w:r w:rsidRPr="00816A4C">
        <w:rPr>
          <w:rFonts w:hint="eastAsia"/>
        </w:rPr>
        <w:t>本章分为</w:t>
      </w:r>
      <w:ins w:id="581" w:author="HERO 浩宇" w:date="2023-10-31T14:59:00Z">
        <w:r w:rsidR="00680C80">
          <w:rPr>
            <w:rFonts w:hint="eastAsia"/>
          </w:rPr>
          <w:t>三个</w:t>
        </w:r>
      </w:ins>
      <w:del w:id="582" w:author="HERO 浩宇" w:date="2023-10-27T16:54:00Z">
        <w:r w:rsidRPr="00816A4C" w:rsidDel="00CD6819">
          <w:rPr>
            <w:rFonts w:hint="eastAsia"/>
          </w:rPr>
          <w:delText>三</w:delText>
        </w:r>
      </w:del>
      <w:del w:id="583" w:author="HERO 浩宇" w:date="2023-10-31T15:00:00Z">
        <w:r w:rsidRPr="00816A4C" w:rsidDel="007612D7">
          <w:rPr>
            <w:rFonts w:hint="eastAsia"/>
          </w:rPr>
          <w:delText>个</w:delText>
        </w:r>
      </w:del>
      <w:r w:rsidRPr="00816A4C">
        <w:rPr>
          <w:rFonts w:hint="eastAsia"/>
        </w:rPr>
        <w:t>部分</w:t>
      </w:r>
      <w:r>
        <w:rPr>
          <w:rFonts w:hint="eastAsia"/>
        </w:rPr>
        <w:t>，我们首先介绍了并发点对点查询中的一些概念</w:t>
      </w:r>
      <w:ins w:id="584" w:author="HERO 浩宇" w:date="2023-10-27T16:57:00Z">
        <w:r w:rsidR="002E31F6">
          <w:rPr>
            <w:rFonts w:hint="eastAsia"/>
          </w:rPr>
          <w:t>；</w:t>
        </w:r>
      </w:ins>
      <w:del w:id="585" w:author="HERO 浩宇" w:date="2023-10-27T16:57:00Z">
        <w:r w:rsidR="00444542" w:rsidDel="002E31F6">
          <w:rPr>
            <w:rFonts w:hint="eastAsia"/>
          </w:rPr>
          <w:delText>，</w:delText>
        </w:r>
      </w:del>
      <w:r w:rsidR="00444542">
        <w:rPr>
          <w:rFonts w:hint="eastAsia"/>
        </w:rPr>
        <w:t>其次</w:t>
      </w:r>
      <w:del w:id="586" w:author="HERO 浩宇" w:date="2023-10-31T15:00:00Z">
        <w:r w:rsidR="00444542" w:rsidDel="007612D7">
          <w:rPr>
            <w:rFonts w:hint="eastAsia"/>
          </w:rPr>
          <w:delText>我们</w:delText>
        </w:r>
      </w:del>
      <w:ins w:id="587" w:author="HERO 浩宇" w:date="2023-10-27T16:56:00Z">
        <w:r w:rsidR="002E31F6">
          <w:rPr>
            <w:rFonts w:hint="eastAsia"/>
          </w:rPr>
          <w:t>分析了</w:t>
        </w:r>
      </w:ins>
      <w:ins w:id="588" w:author="huao" w:date="2023-10-30T17:32:00Z">
        <w:del w:id="589" w:author="HERO 浩宇" w:date="2023-10-31T14:59:00Z">
          <w:r w:rsidR="002368C2" w:rsidDel="00680C80">
            <w:rPr>
              <w:rFonts w:hint="eastAsia"/>
            </w:rPr>
            <w:delText>全局</w:delText>
          </w:r>
        </w:del>
      </w:ins>
      <w:del w:id="590" w:author="HERO 浩宇" w:date="2023-10-27T16:57:00Z">
        <w:r w:rsidR="00444542" w:rsidDel="002E31F6">
          <w:rPr>
            <w:rFonts w:hint="eastAsia"/>
          </w:rPr>
          <w:delText>详细</w:delText>
        </w:r>
      </w:del>
      <w:del w:id="591" w:author="HERO 浩宇" w:date="2023-10-31T14:59:00Z">
        <w:r w:rsidR="00444542" w:rsidDel="00680C80">
          <w:rPr>
            <w:rFonts w:hint="eastAsia"/>
          </w:rPr>
          <w:delText>分析了</w:delText>
        </w:r>
      </w:del>
      <w:r w:rsidR="00444542">
        <w:rPr>
          <w:rFonts w:hint="eastAsia"/>
        </w:rPr>
        <w:t>当前</w:t>
      </w:r>
      <w:del w:id="592" w:author="HERO 浩宇" w:date="2023-10-31T14:59:00Z">
        <w:r w:rsidR="00444542" w:rsidDel="00680C80">
          <w:rPr>
            <w:rFonts w:hint="eastAsia"/>
          </w:rPr>
          <w:delText>并发</w:delText>
        </w:r>
      </w:del>
      <w:r w:rsidR="00444542">
        <w:rPr>
          <w:rFonts w:hint="eastAsia"/>
        </w:rPr>
        <w:t>点对点查询方案</w:t>
      </w:r>
      <w:ins w:id="593" w:author="HERO 浩宇" w:date="2023-10-31T14:59:00Z">
        <w:r w:rsidR="00680C80">
          <w:rPr>
            <w:rFonts w:hint="eastAsia"/>
          </w:rPr>
          <w:t>处理并发任务时</w:t>
        </w:r>
      </w:ins>
      <w:r w:rsidR="00444542">
        <w:rPr>
          <w:rFonts w:hint="eastAsia"/>
        </w:rPr>
        <w:t>的</w:t>
      </w:r>
      <w:ins w:id="594" w:author="HERO 浩宇" w:date="2023-10-31T14:59:00Z">
        <w:r w:rsidR="00680C80">
          <w:rPr>
            <w:rFonts w:hint="eastAsia"/>
          </w:rPr>
          <w:t>性能瓶颈</w:t>
        </w:r>
      </w:ins>
      <w:del w:id="595" w:author="HERO 浩宇" w:date="2023-10-31T14:59:00Z">
        <w:r w:rsidR="00444542" w:rsidDel="00680C80">
          <w:rPr>
            <w:rFonts w:hint="eastAsia"/>
          </w:rPr>
          <w:delText>痛点，</w:delText>
        </w:r>
      </w:del>
      <w:ins w:id="596" w:author="HERO 浩宇" w:date="2023-10-31T14:59:00Z">
        <w:r w:rsidR="00680C80">
          <w:rPr>
            <w:rFonts w:hint="eastAsia"/>
          </w:rPr>
          <w:t>；</w:t>
        </w:r>
      </w:ins>
      <w:r w:rsidR="00444542">
        <w:rPr>
          <w:rFonts w:hint="eastAsia"/>
        </w:rPr>
        <w:t>最后</w:t>
      </w:r>
      <w:ins w:id="597" w:author="HERO 浩宇" w:date="2023-10-31T14:59:00Z">
        <w:r w:rsidR="00680C80">
          <w:rPr>
            <w:rFonts w:hint="eastAsia"/>
          </w:rPr>
          <w:t>展示了</w:t>
        </w:r>
      </w:ins>
      <w:r w:rsidR="00444542">
        <w:rPr>
          <w:rFonts w:hint="eastAsia"/>
        </w:rPr>
        <w:t>我们</w:t>
      </w:r>
      <w:ins w:id="598" w:author="HERO 浩宇" w:date="2023-10-31T14:59:00Z">
        <w:r w:rsidR="00680C80">
          <w:rPr>
            <w:rFonts w:hint="eastAsia"/>
          </w:rPr>
          <w:t>根据观察</w:t>
        </w:r>
      </w:ins>
      <w:ins w:id="599" w:author="HERO 浩宇" w:date="2023-10-31T15:00:00Z">
        <w:r w:rsidR="00680C80">
          <w:rPr>
            <w:rFonts w:hint="eastAsia"/>
          </w:rPr>
          <w:t>分析</w:t>
        </w:r>
      </w:ins>
      <w:del w:id="600" w:author="HERO 浩宇" w:date="2023-10-31T15:00:00Z">
        <w:r w:rsidR="00DB0D25" w:rsidDel="00680C80">
          <w:rPr>
            <w:rFonts w:hint="eastAsia"/>
          </w:rPr>
          <w:delText>描述了</w:delText>
        </w:r>
      </w:del>
      <w:ins w:id="601" w:author="huao" w:date="2023-10-30T17:32:00Z">
        <w:del w:id="602" w:author="HERO 浩宇" w:date="2023-10-31T15:00:00Z">
          <w:r w:rsidR="002368C2" w:rsidDel="00680C80">
            <w:rPr>
              <w:rFonts w:hint="eastAsia"/>
            </w:rPr>
            <w:delText>通过</w:delText>
          </w:r>
        </w:del>
      </w:ins>
      <w:del w:id="603" w:author="huao" w:date="2023-10-30T17:31:00Z">
        <w:r w:rsidR="00DB0D25" w:rsidDel="002368C2">
          <w:rPr>
            <w:rFonts w:hint="eastAsia"/>
          </w:rPr>
          <w:delText>从</w:delText>
        </w:r>
      </w:del>
      <w:del w:id="604" w:author="HERO 浩宇" w:date="2023-10-31T15:00:00Z">
        <w:r w:rsidR="00DB0D25" w:rsidDel="00680C80">
          <w:rPr>
            <w:rFonts w:hint="eastAsia"/>
          </w:rPr>
          <w:delText>观察</w:delText>
        </w:r>
      </w:del>
      <w:del w:id="605" w:author="huao" w:date="2023-10-30T17:32:00Z">
        <w:r w:rsidR="00DB0D25" w:rsidDel="002368C2">
          <w:rPr>
            <w:rFonts w:hint="eastAsia"/>
          </w:rPr>
          <w:delText>中</w:delText>
        </w:r>
      </w:del>
      <w:r w:rsidR="00DB0D25">
        <w:rPr>
          <w:rFonts w:hint="eastAsia"/>
        </w:rPr>
        <w:t>获得的启发。</w:t>
      </w:r>
    </w:p>
    <w:p w14:paraId="7A423379" w14:textId="5EC86E07" w:rsidR="00AC1DCE" w:rsidDel="00E66B96" w:rsidRDefault="00AC1DCE" w:rsidP="00AC1DCE">
      <w:pPr>
        <w:pStyle w:val="af6"/>
        <w:rPr>
          <w:del w:id="606" w:author="HERO 浩宇" w:date="2023-10-31T15:13:00Z"/>
        </w:rPr>
      </w:pPr>
      <w:del w:id="607" w:author="HERO 浩宇" w:date="2023-10-31T15:13:00Z">
        <w:r w:rsidRPr="00AC1DCE" w:rsidDel="00E66B96">
          <w:delText>Preliminaries</w:delText>
        </w:r>
      </w:del>
    </w:p>
    <w:p w14:paraId="28E6E6A3" w14:textId="377214A1" w:rsidR="00077564" w:rsidDel="00E66B96" w:rsidRDefault="00AC1DCE" w:rsidP="00AC1DCE">
      <w:pPr>
        <w:rPr>
          <w:del w:id="608" w:author="HERO 浩宇" w:date="2023-10-31T15:13:00Z"/>
        </w:rPr>
      </w:pPr>
      <w:del w:id="609" w:author="HERO 浩宇" w:date="2023-10-31T15:13:00Z">
        <w:r w:rsidDel="00E66B96">
          <w:tab/>
        </w:r>
        <w:r w:rsidR="001824F3" w:rsidDel="00E66B96">
          <w:rPr>
            <w:rFonts w:hint="eastAsia"/>
          </w:rPr>
          <w:delText>定义一：图</w:delText>
        </w:r>
      </w:del>
      <w:del w:id="610" w:author="HERO 浩宇" w:date="2023-10-29T14:22:00Z">
        <w:r w:rsidR="001824F3" w:rsidDel="00F301D1">
          <w:rPr>
            <w:rFonts w:hint="eastAsia"/>
          </w:rPr>
          <w:delText>。</w:delText>
        </w:r>
      </w:del>
      <w:del w:id="611" w:author="HERO 浩宇" w:date="2023-10-31T15:13:00Z">
        <w:r w:rsidR="00077564" w:rsidDel="00E66B96">
          <w:rPr>
            <w:rFonts w:hint="eastAsia"/>
          </w:rPr>
          <w:delText>我们使用G</w:delText>
        </w:r>
        <w:r w:rsidR="00077564" w:rsidDel="00E66B96">
          <w:delText>=(V,E)</w:delText>
        </w:r>
        <w:r w:rsidR="00077564" w:rsidDel="00E66B96">
          <w:rPr>
            <w:rFonts w:hint="eastAsia"/>
          </w:rPr>
          <w:delText>来表示有向图，其中V是顶点的集合，E是</w:delText>
        </w:r>
        <w:r w:rsidR="00725C86" w:rsidDel="00E66B96">
          <w:rPr>
            <w:rFonts w:hint="eastAsia"/>
          </w:rPr>
          <w:delText>由V中顶点组成的有向边的集合（无向图中的边可以被拆分为不同方向上的有向边）</w:delText>
        </w:r>
        <w:r w:rsidR="00A7577D" w:rsidDel="00E66B96">
          <w:rPr>
            <w:rFonts w:hint="eastAsia"/>
          </w:rPr>
          <w:delText>。我们使用|V</w:delText>
        </w:r>
        <w:r w:rsidR="00A7577D" w:rsidDel="00E66B96">
          <w:delText>|</w:delText>
        </w:r>
        <w:r w:rsidR="00A7577D" w:rsidDel="00E66B96">
          <w:rPr>
            <w:rFonts w:hint="eastAsia"/>
          </w:rPr>
          <w:delText>，|E|分别表示顶点的数目以及边的数目</w:delText>
        </w:r>
        <w:r w:rsidR="00725C86" w:rsidDel="00E66B96">
          <w:rPr>
            <w:rFonts w:hint="eastAsia"/>
          </w:rPr>
          <w:delText>。</w:delText>
        </w:r>
      </w:del>
    </w:p>
    <w:p w14:paraId="34682317" w14:textId="77777777" w:rsidR="004C33E7" w:rsidRDefault="00E967D1" w:rsidP="00AC1DCE">
      <w:pPr>
        <w:rPr>
          <w:ins w:id="612" w:author="HERO 浩宇" w:date="2023-10-31T18:30:00Z"/>
          <w:rStyle w:val="af"/>
        </w:rPr>
      </w:pPr>
      <w:del w:id="613" w:author="HERO 浩宇" w:date="2023-10-31T15:13:00Z">
        <w:r w:rsidDel="00E66B96">
          <w:tab/>
        </w:r>
        <w:r w:rsidDel="00E66B96">
          <w:rPr>
            <w:rFonts w:hint="eastAsia"/>
          </w:rPr>
          <w:delText>定义二：图分区</w:delText>
        </w:r>
      </w:del>
      <w:del w:id="614" w:author="HERO 浩宇" w:date="2023-10-29T14:22:00Z">
        <w:r w:rsidDel="00F301D1">
          <w:rPr>
            <w:rFonts w:hint="eastAsia"/>
          </w:rPr>
          <w:delText>。</w:delText>
        </w:r>
      </w:del>
      <w:del w:id="615" w:author="HERO 浩宇" w:date="2023-10-31T15:13:00Z">
        <w:r w:rsidDel="00E66B96">
          <w:rPr>
            <w:rFonts w:hint="eastAsia"/>
          </w:rPr>
          <w:delText>我们使用</w:delText>
        </w:r>
        <w:bookmarkStart w:id="616" w:name="_Hlk147255164"/>
        <w:r w:rsidDel="00E66B96">
          <w:rPr>
            <w:rFonts w:hint="eastAsia"/>
          </w:rPr>
          <w:delText>P</w:delText>
        </w:r>
        <w:r w:rsidRPr="005A39E7" w:rsidDel="00E66B96">
          <w:rPr>
            <w:rFonts w:hint="eastAsia"/>
            <w:vertAlign w:val="subscript"/>
          </w:rPr>
          <w:delText>i</w:delText>
        </w:r>
        <w:r w:rsidDel="00E66B96">
          <w:delText>=(V</w:delText>
        </w:r>
        <w:r w:rsidRPr="005A39E7" w:rsidDel="00E66B96">
          <w:rPr>
            <w:vertAlign w:val="subscript"/>
          </w:rPr>
          <w:delText>Pi</w:delText>
        </w:r>
        <w:r w:rsidDel="00E66B96">
          <w:delText>,E</w:delText>
        </w:r>
        <w:r w:rsidRPr="005A39E7" w:rsidDel="00E66B96">
          <w:rPr>
            <w:vertAlign w:val="subscript"/>
          </w:rPr>
          <w:delText>Pi</w:delText>
        </w:r>
        <w:r w:rsidDel="00E66B96">
          <w:delText>)</w:delText>
        </w:r>
        <w:bookmarkEnd w:id="616"/>
        <w:r w:rsidDel="00E66B96">
          <w:rPr>
            <w:rFonts w:hint="eastAsia"/>
          </w:rPr>
          <w:delText>来表示有向图的第i个图分区，使用</w:delText>
        </w:r>
        <w:bookmarkStart w:id="617" w:name="_Hlk147255195"/>
        <w:r w:rsidDel="00E66B96">
          <w:rPr>
            <w:rFonts w:hint="eastAsia"/>
          </w:rPr>
          <w:delText>V</w:delText>
        </w:r>
        <w:r w:rsidR="00415AED" w:rsidRPr="005A39E7" w:rsidDel="00E66B96">
          <w:rPr>
            <w:rFonts w:hint="eastAsia"/>
            <w:vertAlign w:val="subscript"/>
          </w:rPr>
          <w:delText>Pi</w:delText>
        </w:r>
        <w:bookmarkEnd w:id="617"/>
        <w:r w:rsidDel="00E66B96">
          <w:rPr>
            <w:rFonts w:hint="eastAsia"/>
          </w:rPr>
          <w:delText>表示</w:delText>
        </w:r>
        <w:r w:rsidR="00415AED" w:rsidDel="00E66B96">
          <w:rPr>
            <w:rFonts w:hint="eastAsia"/>
          </w:rPr>
          <w:delText>图分区中</w:delText>
        </w:r>
        <w:r w:rsidDel="00E66B96">
          <w:rPr>
            <w:rFonts w:hint="eastAsia"/>
          </w:rPr>
          <w:delText>顶点的集合，</w:delText>
        </w:r>
        <w:bookmarkStart w:id="618" w:name="_Hlk147255223"/>
        <w:r w:rsidDel="00E66B96">
          <w:rPr>
            <w:rFonts w:hint="eastAsia"/>
          </w:rPr>
          <w:delText>E</w:delText>
        </w:r>
        <w:r w:rsidR="00415AED" w:rsidRPr="005A39E7" w:rsidDel="00E66B96">
          <w:rPr>
            <w:rFonts w:hint="eastAsia"/>
            <w:vertAlign w:val="subscript"/>
          </w:rPr>
          <w:delText>Pi</w:delText>
        </w:r>
        <w:bookmarkEnd w:id="618"/>
        <w:r w:rsidDel="00E66B96">
          <w:rPr>
            <w:rFonts w:hint="eastAsia"/>
          </w:rPr>
          <w:delText>是由</w:delText>
        </w:r>
        <w:bookmarkStart w:id="619" w:name="_Hlk147255248"/>
        <w:r w:rsidDel="00E66B96">
          <w:rPr>
            <w:rFonts w:hint="eastAsia"/>
          </w:rPr>
          <w:delText>V</w:delText>
        </w:r>
        <w:r w:rsidR="00415AED" w:rsidRPr="005A39E7" w:rsidDel="00E66B96">
          <w:rPr>
            <w:rFonts w:hint="eastAsia"/>
            <w:vertAlign w:val="subscript"/>
          </w:rPr>
          <w:delText>Pi</w:delText>
        </w:r>
        <w:bookmarkEnd w:id="619"/>
        <w:r w:rsidDel="00E66B96">
          <w:rPr>
            <w:rFonts w:hint="eastAsia"/>
          </w:rPr>
          <w:delText>中顶点组成的有向边的集合。</w:delText>
        </w:r>
        <w:r w:rsidR="00415AED" w:rsidDel="00E66B96">
          <w:rPr>
            <w:rFonts w:hint="eastAsia"/>
          </w:rPr>
          <w:delText>对于分布式系统，不同机器上的图分区</w:delText>
        </w:r>
        <w:bookmarkStart w:id="620" w:name="_Hlk147255283"/>
        <w:r w:rsidR="00415AED" w:rsidDel="00E66B96">
          <w:rPr>
            <w:rFonts w:hint="eastAsia"/>
          </w:rPr>
          <w:delText>P</w:delText>
        </w:r>
        <w:r w:rsidR="00415AED" w:rsidRPr="005A39E7" w:rsidDel="00E66B96">
          <w:rPr>
            <w:rFonts w:hint="eastAsia"/>
            <w:vertAlign w:val="subscript"/>
          </w:rPr>
          <w:delText>i</w:delText>
        </w:r>
        <w:bookmarkEnd w:id="620"/>
        <w:r w:rsidR="00415AED" w:rsidDel="00E66B96">
          <w:rPr>
            <w:rFonts w:hint="eastAsia"/>
          </w:rPr>
          <w:delText>各不相同，</w:delText>
        </w:r>
        <w:r w:rsidR="00185F98" w:rsidDel="00E66B96">
          <w:rPr>
            <w:rFonts w:hint="eastAsia"/>
          </w:rPr>
          <w:delText>我们采用</w:delText>
        </w:r>
        <w:r w:rsidR="005C5812" w:rsidDel="00E66B96">
          <w:rPr>
            <w:rFonts w:hint="eastAsia"/>
          </w:rPr>
          <w:delText>边</w:delText>
        </w:r>
        <w:r w:rsidR="009F17E0" w:rsidDel="00E66B96">
          <w:rPr>
            <w:rFonts w:hint="eastAsia"/>
          </w:rPr>
          <w:delText>切分的方式划分图，同一个顶点可能出现在不同计算节点上，但是只有一个主</w:delText>
        </w:r>
        <w:r w:rsidR="00C8213C" w:rsidDel="00E66B96">
          <w:rPr>
            <w:rFonts w:hint="eastAsia"/>
          </w:rPr>
          <w:delText>顶</w:delText>
        </w:r>
        <w:r w:rsidR="009F17E0" w:rsidDel="00E66B96">
          <w:rPr>
            <w:rFonts w:hint="eastAsia"/>
          </w:rPr>
          <w:delText>点，其它的都是镜像顶点。</w:delText>
        </w:r>
      </w:del>
      <w:ins w:id="621" w:author="HERO 浩宇" w:date="2023-10-29T18:02:00Z">
        <w:r w:rsidR="00166B28">
          <w:br w:type="column"/>
        </w:r>
        <w:r w:rsidR="00166B28" w:rsidRPr="001F6468">
          <w:rPr>
            <w:rStyle w:val="af"/>
          </w:rPr>
          <w:t>BACKGROUND AND MOTIVATION</w:t>
        </w:r>
      </w:ins>
    </w:p>
    <w:p w14:paraId="6DC9E2E3" w14:textId="77777777" w:rsidR="004C33E7" w:rsidRPr="004C33E7" w:rsidRDefault="004C33E7">
      <w:pPr>
        <w:ind w:firstLine="420"/>
        <w:rPr>
          <w:ins w:id="622" w:author="HERO 浩宇" w:date="2023-10-31T18:30:00Z"/>
          <w:sz w:val="18"/>
          <w:szCs w:val="18"/>
          <w:rPrChange w:id="623" w:author="HERO 浩宇" w:date="2023-10-31T18:30:00Z">
            <w:rPr>
              <w:ins w:id="624" w:author="HERO 浩宇" w:date="2023-10-31T18:30:00Z"/>
            </w:rPr>
          </w:rPrChange>
        </w:rPr>
        <w:pPrChange w:id="625" w:author="HERO 浩宇" w:date="2023-10-31T18:30:00Z">
          <w:pPr/>
        </w:pPrChange>
      </w:pPr>
      <w:ins w:id="626" w:author="HERO 浩宇" w:date="2023-10-31T18:30:00Z">
        <w:r w:rsidRPr="004C33E7">
          <w:rPr>
            <w:sz w:val="18"/>
            <w:szCs w:val="18"/>
            <w:rPrChange w:id="627" w:author="HERO 浩宇" w:date="2023-10-31T18:30:00Z">
              <w:rPr/>
            </w:rPrChange>
          </w:rPr>
          <w:t>Existing solutions have primarily focused on accelerating the speed of individual queries. For instance, PnP employs a lower-bound-based pruning method to reduce redundant access during the query process. Tripoline maintains a daily index from the central vertex to other vertices, enabling rapid queries without prior knowledge. SGraph leverages the principle of triangular inequalities and proposes a "upper bound + lower bound" pruning method, further reducing redundant access during point-to-point query processes. However, as shown in Figure x, our statistics indicate that concurrent point-to-point queries on graphs are becoming an increasingly pressing demand. They prioritize the throughput of concurrent query tasks and are more tolerant of the speed of individual queries. As depicted in Figure x, we demonstrate that existing systems exhibit poor throughput when handling large-scale concurrent queries. This undesirable outcome arises from the substantial redundant data access between concurrent tasks. To qualitatively analyze the aforementioned issues, we conducted performance evaluations of parallel point-to-point queries on XXXXX (machine configurations) using XXXXX (existing best practices) on XXXXX (graph dataset).</w:t>
        </w:r>
      </w:ins>
    </w:p>
    <w:p w14:paraId="7F598463" w14:textId="751200FE" w:rsidR="00166B28" w:rsidRDefault="004C33E7">
      <w:pPr>
        <w:ind w:firstLine="420"/>
        <w:rPr>
          <w:ins w:id="628" w:author="HERO 浩宇" w:date="2023-10-29T18:02:00Z"/>
        </w:rPr>
        <w:pPrChange w:id="629" w:author="HERO 浩宇" w:date="2023-10-31T18:30:00Z">
          <w:pPr/>
        </w:pPrChange>
      </w:pPr>
      <w:ins w:id="630" w:author="HERO 浩宇" w:date="2023-10-31T18:30:00Z">
        <w:r w:rsidRPr="004C33E7">
          <w:rPr>
            <w:sz w:val="18"/>
            <w:szCs w:val="18"/>
            <w:rPrChange w:id="631" w:author="HERO 浩宇" w:date="2023-10-31T18:30:00Z">
              <w:rPr/>
            </w:rPrChange>
          </w:rPr>
          <w:t>This chapter is divided into three parts. We first introduce some concepts in concurrent point-to-point queries. Next, we analyze the performance bottlenecks of current point-to-point query schemes when handling concurrent tasks. Finally, we present the insights obtained from our observations and analysis</w:t>
        </w:r>
      </w:ins>
      <w:ins w:id="632" w:author="HERO 浩宇" w:date="2023-10-29T18:02:00Z">
        <w:r w:rsidR="00166B28" w:rsidRPr="004C33E7">
          <w:rPr>
            <w:sz w:val="18"/>
            <w:szCs w:val="18"/>
            <w:rPrChange w:id="633" w:author="HERO 浩宇" w:date="2023-10-31T18:30:00Z">
              <w:rPr/>
            </w:rPrChange>
          </w:rPr>
          <w:t xml:space="preserve"> </w:t>
        </w:r>
        <w:r w:rsidR="00166B28">
          <w:br w:type="page"/>
        </w:r>
      </w:ins>
    </w:p>
    <w:p w14:paraId="3E769568" w14:textId="3932560E" w:rsidR="00E967D1" w:rsidDel="00E66B96" w:rsidRDefault="00E967D1" w:rsidP="00AC1DCE">
      <w:pPr>
        <w:rPr>
          <w:del w:id="634" w:author="HERO 浩宇" w:date="2023-10-29T18:02:00Z"/>
        </w:rPr>
      </w:pPr>
    </w:p>
    <w:p w14:paraId="64F235BB" w14:textId="77777777" w:rsidR="00E66B96" w:rsidRDefault="00E66B96" w:rsidP="00E66B96">
      <w:pPr>
        <w:pStyle w:val="af6"/>
        <w:rPr>
          <w:ins w:id="635" w:author="HERO 浩宇" w:date="2023-10-31T15:13:00Z"/>
        </w:rPr>
      </w:pPr>
      <w:bookmarkStart w:id="636" w:name="_Toc149671641"/>
      <w:ins w:id="637" w:author="HERO 浩宇" w:date="2023-10-31T15:13:00Z">
        <w:r w:rsidRPr="00AC1DCE">
          <w:t>Preliminaries</w:t>
        </w:r>
        <w:bookmarkEnd w:id="636"/>
      </w:ins>
    </w:p>
    <w:p w14:paraId="3B043A66" w14:textId="77777777" w:rsidR="00E66B96" w:rsidRDefault="00E66B96" w:rsidP="00E66B96">
      <w:pPr>
        <w:rPr>
          <w:ins w:id="638" w:author="HERO 浩宇" w:date="2023-10-31T15:13:00Z"/>
        </w:rPr>
      </w:pPr>
      <w:ins w:id="639" w:author="HERO 浩宇" w:date="2023-10-31T15:13:00Z">
        <w:r>
          <w:tab/>
        </w:r>
        <w:r>
          <w:rPr>
            <w:rFonts w:hint="eastAsia"/>
          </w:rPr>
          <w:t>定义一：图：我们使用G</w:t>
        </w:r>
        <w:r>
          <w:t>=(V,E)</w:t>
        </w:r>
        <w:r>
          <w:rPr>
            <w:rFonts w:hint="eastAsia"/>
          </w:rPr>
          <w:t>来表示有向图，其中V是顶点的集合，E是由V中顶点组成的有向边的集合（无向图中的边可以被拆分为不同方向上的有向边）。我们使用|V</w:t>
        </w:r>
        <w:r>
          <w:t>|</w:t>
        </w:r>
        <w:r>
          <w:rPr>
            <w:rFonts w:hint="eastAsia"/>
          </w:rPr>
          <w:t>，|E|分别表示顶点的数目以及边的数目。</w:t>
        </w:r>
      </w:ins>
    </w:p>
    <w:p w14:paraId="5B1C3A37" w14:textId="2C413160" w:rsidR="00E66B96" w:rsidRDefault="00E66B96" w:rsidP="00E66B96">
      <w:pPr>
        <w:rPr>
          <w:ins w:id="640" w:author="HERO 浩宇" w:date="2023-10-31T15:13:00Z"/>
        </w:rPr>
      </w:pPr>
      <w:ins w:id="641" w:author="HERO 浩宇" w:date="2023-10-31T15:13:00Z">
        <w:r>
          <w:tab/>
        </w:r>
        <w:r>
          <w:rPr>
            <w:rFonts w:hint="eastAsia"/>
          </w:rPr>
          <w:t>定义二：图分区：我们使用P</w:t>
        </w:r>
        <w:r w:rsidRPr="005A39E7">
          <w:rPr>
            <w:rFonts w:hint="eastAsia"/>
            <w:vertAlign w:val="subscript"/>
          </w:rPr>
          <w:t>i</w:t>
        </w:r>
        <w:r>
          <w:t>=(V</w:t>
        </w:r>
        <w:r w:rsidRPr="005A39E7">
          <w:rPr>
            <w:vertAlign w:val="subscript"/>
          </w:rPr>
          <w:t>Pi</w:t>
        </w:r>
        <w:r>
          <w:t>,E</w:t>
        </w:r>
        <w:r w:rsidRPr="005A39E7">
          <w:rPr>
            <w:vertAlign w:val="subscript"/>
          </w:rPr>
          <w:t>Pi</w:t>
        </w:r>
        <w:r>
          <w:t>)</w:t>
        </w:r>
        <w:r>
          <w:rPr>
            <w:rFonts w:hint="eastAsia"/>
          </w:rPr>
          <w:t>来表示有向图的第i个图分区，使用V</w:t>
        </w:r>
        <w:r w:rsidRPr="005A39E7">
          <w:rPr>
            <w:rFonts w:hint="eastAsia"/>
            <w:vertAlign w:val="subscript"/>
          </w:rPr>
          <w:t>Pi</w:t>
        </w:r>
        <w:r>
          <w:rPr>
            <w:rFonts w:hint="eastAsia"/>
          </w:rPr>
          <w:t>表示图分区中顶点的集合，E</w:t>
        </w:r>
        <w:r w:rsidRPr="005A39E7">
          <w:rPr>
            <w:rFonts w:hint="eastAsia"/>
            <w:vertAlign w:val="subscript"/>
          </w:rPr>
          <w:t>Pi</w:t>
        </w:r>
        <w:r>
          <w:rPr>
            <w:rFonts w:hint="eastAsia"/>
          </w:rPr>
          <w:t>是由V</w:t>
        </w:r>
        <w:r w:rsidRPr="005A39E7">
          <w:rPr>
            <w:rFonts w:hint="eastAsia"/>
            <w:vertAlign w:val="subscript"/>
          </w:rPr>
          <w:t>Pi</w:t>
        </w:r>
        <w:r>
          <w:rPr>
            <w:rFonts w:hint="eastAsia"/>
          </w:rPr>
          <w:t>中顶点组成的有向边的集合。对于分布式系统，不同机器上的图分区P</w:t>
        </w:r>
        <w:r w:rsidRPr="005A39E7">
          <w:rPr>
            <w:rFonts w:hint="eastAsia"/>
            <w:vertAlign w:val="subscript"/>
          </w:rPr>
          <w:t>i</w:t>
        </w:r>
        <w:r>
          <w:rPr>
            <w:rFonts w:hint="eastAsia"/>
          </w:rPr>
          <w:t>各不相同，我们采用边切分的方式划分图，同一个顶点可能出现在不同计算节点上，但是只有一个主顶点，其它的都是镜像顶点。</w:t>
        </w:r>
      </w:ins>
    </w:p>
    <w:p w14:paraId="0DF9E093" w14:textId="6B0C4D9E" w:rsidR="005A39E7" w:rsidRDefault="005A39E7" w:rsidP="00AC1DCE">
      <w:r>
        <w:tab/>
      </w:r>
      <w:r>
        <w:rPr>
          <w:rFonts w:hint="eastAsia"/>
        </w:rPr>
        <w:t>定义三：点对点查询：</w:t>
      </w:r>
      <w:r w:rsidR="00BF7702">
        <w:rPr>
          <w:rFonts w:hint="eastAsia"/>
        </w:rPr>
        <w:t>我们使用</w:t>
      </w:r>
      <w:bookmarkStart w:id="642" w:name="_Hlk147255304"/>
      <w:r w:rsidR="00BF7702">
        <w:rPr>
          <w:rFonts w:hint="eastAsia"/>
        </w:rPr>
        <w:t>q</w:t>
      </w:r>
      <w:r w:rsidR="00BF7702" w:rsidRPr="00D450F5">
        <w:rPr>
          <w:vertAlign w:val="subscript"/>
        </w:rPr>
        <w:t>i</w:t>
      </w:r>
      <w:r w:rsidR="00BF7702">
        <w:t>=(S</w:t>
      </w:r>
      <w:r w:rsidR="00BF7702" w:rsidRPr="00D450F5">
        <w:rPr>
          <w:rFonts w:hint="eastAsia"/>
          <w:vertAlign w:val="subscript"/>
        </w:rPr>
        <w:t>i</w:t>
      </w:r>
      <w:r w:rsidR="00BF7702">
        <w:rPr>
          <w:rFonts w:hint="eastAsia"/>
        </w:rPr>
        <w:t>，D</w:t>
      </w:r>
      <w:r w:rsidR="00BF7702" w:rsidRPr="00D450F5">
        <w:rPr>
          <w:rFonts w:hint="eastAsia"/>
          <w:vertAlign w:val="subscript"/>
        </w:rPr>
        <w:t>i</w:t>
      </w:r>
      <w:r w:rsidR="00BF7702">
        <w:t>)</w:t>
      </w:r>
      <w:bookmarkEnd w:id="642"/>
      <w:r w:rsidR="00BF7702">
        <w:rPr>
          <w:rFonts w:hint="eastAsia"/>
        </w:rPr>
        <w:t>表示任务i对应的查询。其中</w:t>
      </w:r>
      <w:bookmarkStart w:id="643" w:name="_Hlk147255374"/>
      <w:r w:rsidR="00BF7702">
        <w:rPr>
          <w:rFonts w:hint="eastAsia"/>
        </w:rPr>
        <w:t>S</w:t>
      </w:r>
      <w:r w:rsidR="00BF7702" w:rsidRPr="00D450F5">
        <w:rPr>
          <w:rFonts w:hint="eastAsia"/>
          <w:vertAlign w:val="subscript"/>
        </w:rPr>
        <w:t>i</w:t>
      </w:r>
      <w:bookmarkEnd w:id="643"/>
      <w:r w:rsidR="00BF7702">
        <w:rPr>
          <w:rFonts w:hint="eastAsia"/>
        </w:rPr>
        <w:t>和</w:t>
      </w:r>
      <w:bookmarkStart w:id="644" w:name="_Hlk147255385"/>
      <w:r w:rsidR="00BF7702">
        <w:rPr>
          <w:rFonts w:hint="eastAsia"/>
        </w:rPr>
        <w:t>D</w:t>
      </w:r>
      <w:r w:rsidR="00BF7702" w:rsidRPr="00D450F5">
        <w:rPr>
          <w:rFonts w:hint="eastAsia"/>
          <w:vertAlign w:val="subscript"/>
        </w:rPr>
        <w:t>i</w:t>
      </w:r>
      <w:bookmarkEnd w:id="644"/>
      <w:r w:rsidR="00BF7702">
        <w:rPr>
          <w:rFonts w:hint="eastAsia"/>
        </w:rPr>
        <w:t>分别表示查询</w:t>
      </w:r>
      <w:bookmarkStart w:id="645" w:name="_Hlk147255400"/>
      <w:r w:rsidR="005C5812">
        <w:rPr>
          <w:rFonts w:hint="eastAsia"/>
        </w:rPr>
        <w:t>q</w:t>
      </w:r>
      <w:r w:rsidR="005C5812" w:rsidRPr="00D450F5">
        <w:rPr>
          <w:vertAlign w:val="subscript"/>
        </w:rPr>
        <w:t>i</w:t>
      </w:r>
      <w:bookmarkEnd w:id="645"/>
      <w:r w:rsidR="00BF7702">
        <w:rPr>
          <w:rFonts w:hint="eastAsia"/>
        </w:rPr>
        <w:t>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R</w:t>
      </w:r>
      <w:r w:rsidR="0056580D">
        <w:rPr>
          <w:rFonts w:hint="eastAsia"/>
          <w:vertAlign w:val="subscript"/>
        </w:rPr>
        <w:t>SD</w:t>
      </w:r>
      <w:r w:rsidR="008B7911">
        <w:rPr>
          <w:rFonts w:hint="eastAsia"/>
        </w:rPr>
        <w:t>，对于不同的算法，它有着不同含义，例如对于最短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r w:rsidR="00832AAB">
        <w:t>S</w:t>
      </w:r>
      <w:r w:rsidR="00832AAB" w:rsidRPr="00D450F5">
        <w:rPr>
          <w:rFonts w:hint="eastAsia"/>
          <w:vertAlign w:val="subscript"/>
        </w:rPr>
        <w:t>i</w:t>
      </w:r>
      <w:r w:rsidR="00832AAB">
        <w:rPr>
          <w:rFonts w:hint="eastAsia"/>
        </w:rPr>
        <w:t>和D</w:t>
      </w:r>
      <w:r w:rsidR="00832AAB" w:rsidRPr="00D450F5">
        <w:rPr>
          <w:rFonts w:hint="eastAsia"/>
          <w:vertAlign w:val="subscript"/>
        </w:rPr>
        <w:t>i</w:t>
      </w:r>
      <w:r w:rsidR="00832AAB" w:rsidRPr="00832AAB">
        <w:rPr>
          <w:rFonts w:hint="eastAsia"/>
        </w:rPr>
        <w:t>之间</w:t>
      </w:r>
      <w:r w:rsidR="00832AAB">
        <w:rPr>
          <w:rFonts w:hint="eastAsia"/>
        </w:rPr>
        <w:t>的最短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r w:rsidR="00C107EF">
        <w:t>q</w:t>
      </w:r>
      <w:r w:rsidR="00F3605B" w:rsidRPr="00D450F5">
        <w:rPr>
          <w:rFonts w:hint="eastAsia"/>
          <w:vertAlign w:val="subscript"/>
        </w:rPr>
        <w:t>|</w:t>
      </w:r>
      <w:r w:rsidR="00F3605B" w:rsidRPr="00D450F5">
        <w:rPr>
          <w:vertAlign w:val="subscript"/>
        </w:rPr>
        <w:t>Q|</w:t>
      </w:r>
      <w:r w:rsidR="00F3605B">
        <w:rPr>
          <w:rFonts w:hint="eastAsia"/>
        </w:rPr>
        <w:t>}表示并发的点对点查询集合，其中|Q</w:t>
      </w:r>
      <w:r w:rsidR="00F3605B">
        <w:t>|</w:t>
      </w:r>
      <w:r w:rsidR="00F3605B">
        <w:rPr>
          <w:rFonts w:hint="eastAsia"/>
        </w:rPr>
        <w:t>表示查询的总个数。</w:t>
      </w:r>
    </w:p>
    <w:p w14:paraId="224D35B9" w14:textId="0712CDE8" w:rsidR="00050DCE" w:rsidRDefault="00D450F5" w:rsidP="00050DCE">
      <w:pPr>
        <w:rPr>
          <w:ins w:id="646" w:author="HERO 浩宇" w:date="2023-10-31T18:34:00Z"/>
        </w:rPr>
      </w:pPr>
      <w:r>
        <w:tab/>
      </w:r>
      <w:r>
        <w:rPr>
          <w:rFonts w:hint="eastAsia"/>
        </w:rPr>
        <w:t>定义四：</w:t>
      </w:r>
      <w:ins w:id="647" w:author="HERO 浩宇" w:date="2023-10-29T14:21:00Z">
        <w:r w:rsidR="00F301D1">
          <w:rPr>
            <w:rFonts w:hint="eastAsia"/>
          </w:rPr>
          <w:t>索引：</w:t>
        </w:r>
      </w:ins>
      <w:ins w:id="648" w:author="HERO 浩宇" w:date="2023-10-30T10:10:00Z">
        <w:r w:rsidR="00720822">
          <w:rPr>
            <w:rFonts w:hint="eastAsia"/>
          </w:rPr>
          <w:t>索引记录了某个顶点</w:t>
        </w:r>
      </w:ins>
      <w:ins w:id="649" w:author="HERO 浩宇" w:date="2023-10-30T10:11:00Z">
        <w:r w:rsidR="006D3BF6">
          <w:rPr>
            <w:rFonts w:hint="eastAsia"/>
          </w:rPr>
          <w:t>到</w:t>
        </w:r>
      </w:ins>
      <w:ins w:id="650" w:author="HERO 浩宇" w:date="2023-10-30T10:10:00Z">
        <w:r w:rsidR="00720822">
          <w:rPr>
            <w:rFonts w:hint="eastAsia"/>
          </w:rPr>
          <w:t>其它顶点的距离</w:t>
        </w:r>
      </w:ins>
      <w:ins w:id="651" w:author="HERO 浩宇" w:date="2023-10-30T10:11:00Z">
        <w:r w:rsidR="006D3BF6">
          <w:rPr>
            <w:rFonts w:hint="eastAsia"/>
          </w:rPr>
          <w:t>。</w:t>
        </w:r>
      </w:ins>
      <w:ins w:id="652" w:author="HERO 浩宇" w:date="2023-10-29T14:22:00Z">
        <w:r w:rsidR="00F301D1">
          <w:rPr>
            <w:rFonts w:hint="eastAsia"/>
          </w:rPr>
          <w:t>我们选取图中度数最高的k个顶点作为索引顶点</w:t>
        </w:r>
      </w:ins>
      <w:ins w:id="653" w:author="HERO 浩宇" w:date="2023-10-29T14:24:00Z">
        <w:r w:rsidR="00BD1A63">
          <w:rPr>
            <w:rFonts w:hint="eastAsia"/>
          </w:rPr>
          <w:t>h</w:t>
        </w:r>
        <w:r w:rsidR="00BD1A63" w:rsidRPr="00207CD4">
          <w:rPr>
            <w:vertAlign w:val="subscript"/>
            <w:rPrChange w:id="654" w:author="HERO 浩宇" w:date="2023-10-29T14:25:00Z">
              <w:rPr/>
            </w:rPrChange>
          </w:rPr>
          <w:t>i</w:t>
        </w:r>
        <w:r w:rsidR="00BD1A63">
          <w:rPr>
            <w:rFonts w:hint="eastAsia"/>
          </w:rPr>
          <w:t>（i</w:t>
        </w:r>
        <w:r w:rsidR="00BD1A63">
          <w:rPr>
            <w:rFonts w:ascii="等线" w:eastAsia="等线" w:hAnsi="等线" w:hint="eastAsia"/>
          </w:rPr>
          <w:t>∈[</w:t>
        </w:r>
        <w:r w:rsidR="00BD1A63">
          <w:rPr>
            <w:rFonts w:ascii="等线" w:eastAsia="等线" w:hAnsi="等线"/>
          </w:rPr>
          <w:t>1,k</w:t>
        </w:r>
      </w:ins>
      <w:ins w:id="655" w:author="HERO 浩宇" w:date="2023-10-29T14:25:00Z">
        <w:r w:rsidR="00207CD4">
          <w:rPr>
            <w:rFonts w:ascii="等线" w:eastAsia="等线" w:hAnsi="等线"/>
          </w:rPr>
          <w:t>]</w:t>
        </w:r>
        <w:r w:rsidR="00207CD4">
          <w:rPr>
            <w:rFonts w:ascii="等线" w:eastAsia="等线" w:hAnsi="等线" w:hint="eastAsia"/>
          </w:rPr>
          <w:t>，k</w:t>
        </w:r>
      </w:ins>
      <w:ins w:id="656" w:author="HERO 浩宇" w:date="2023-10-29T14:22:00Z">
        <w:r w:rsidR="00D20783">
          <w:rPr>
            <w:rFonts w:hint="eastAsia"/>
          </w:rPr>
          <w:t>值</w:t>
        </w:r>
      </w:ins>
      <w:ins w:id="657" w:author="HERO 浩宇" w:date="2023-10-29T14:23:00Z">
        <w:r w:rsidR="00D20783">
          <w:rPr>
            <w:rFonts w:hint="eastAsia"/>
          </w:rPr>
          <w:t>由用户指定，一般设为1</w:t>
        </w:r>
        <w:r w:rsidR="00D20783">
          <w:t>6</w:t>
        </w:r>
      </w:ins>
      <w:ins w:id="658" w:author="HERO 浩宇" w:date="2023-10-29T14:22:00Z">
        <w:r w:rsidR="00F301D1">
          <w:rPr>
            <w:rFonts w:hint="eastAsia"/>
          </w:rPr>
          <w:t>）</w:t>
        </w:r>
      </w:ins>
      <w:ins w:id="659" w:author="HERO 浩宇" w:date="2023-10-29T14:26:00Z">
        <w:r w:rsidR="00924DC5">
          <w:rPr>
            <w:rFonts w:hint="eastAsia"/>
          </w:rPr>
          <w:t>，d</w:t>
        </w:r>
        <w:r w:rsidR="00924DC5" w:rsidRPr="00C11133">
          <w:rPr>
            <w:vertAlign w:val="subscript"/>
            <w:rPrChange w:id="660" w:author="HERO 浩宇" w:date="2023-10-29T14:28:00Z">
              <w:rPr/>
            </w:rPrChange>
          </w:rPr>
          <w:t>i,</w:t>
        </w:r>
      </w:ins>
      <w:ins w:id="661" w:author="HERO 浩宇" w:date="2023-10-29T14:27:00Z">
        <w:r w:rsidR="00924DC5" w:rsidRPr="00C11133">
          <w:rPr>
            <w:vertAlign w:val="subscript"/>
            <w:rPrChange w:id="662" w:author="HERO 浩宇" w:date="2023-10-29T14:28:00Z">
              <w:rPr/>
            </w:rPrChange>
          </w:rPr>
          <w:t>j</w:t>
        </w:r>
      </w:ins>
      <w:ins w:id="663" w:author="HERO 浩宇" w:date="2023-10-29T14:28:00Z">
        <w:r w:rsidR="00C11133">
          <w:rPr>
            <w:rFonts w:hint="eastAsia"/>
          </w:rPr>
          <w:t>（</w:t>
        </w:r>
        <w:r w:rsidR="00C11133">
          <w:t>V</w:t>
        </w:r>
        <w:r w:rsidR="00C11133" w:rsidRPr="003C0F17">
          <w:rPr>
            <w:vertAlign w:val="subscript"/>
            <w:rPrChange w:id="664" w:author="HERO 浩宇" w:date="2023-10-29T14:29:00Z">
              <w:rPr/>
            </w:rPrChange>
          </w:rPr>
          <w:t>j</w:t>
        </w:r>
        <w:r w:rsidR="003C0F17">
          <w:rPr>
            <w:rFonts w:ascii="等线" w:eastAsia="等线" w:hAnsi="等线" w:hint="eastAsia"/>
          </w:rPr>
          <w:t>∈</w:t>
        </w:r>
        <w:r w:rsidR="003C0F17">
          <w:rPr>
            <w:rFonts w:hint="eastAsia"/>
          </w:rPr>
          <w:t>V</w:t>
        </w:r>
        <w:r w:rsidR="00C11133">
          <w:rPr>
            <w:rFonts w:hint="eastAsia"/>
          </w:rPr>
          <w:t>）</w:t>
        </w:r>
      </w:ins>
      <w:ins w:id="665" w:author="HERO 浩宇" w:date="2023-10-29T14:29:00Z">
        <w:r w:rsidR="003C0F17">
          <w:rPr>
            <w:rFonts w:hint="eastAsia"/>
          </w:rPr>
          <w:t>表示从索引顶点h</w:t>
        </w:r>
        <w:r w:rsidR="003C0F17" w:rsidRPr="003C0F17">
          <w:rPr>
            <w:vertAlign w:val="subscript"/>
            <w:rPrChange w:id="666" w:author="HERO 浩宇" w:date="2023-10-29T14:29:00Z">
              <w:rPr/>
            </w:rPrChange>
          </w:rPr>
          <w:t>i</w:t>
        </w:r>
        <w:r w:rsidR="003C0F17">
          <w:rPr>
            <w:rFonts w:hint="eastAsia"/>
          </w:rPr>
          <w:t>出发到达</w:t>
        </w:r>
      </w:ins>
      <w:ins w:id="667" w:author="HERO 浩宇" w:date="2023-10-29T14:27:00Z">
        <w:r w:rsidR="00C11133">
          <w:rPr>
            <w:rFonts w:hint="eastAsia"/>
          </w:rPr>
          <w:t>图中任意顶点</w:t>
        </w:r>
      </w:ins>
      <w:ins w:id="668" w:author="HERO 浩宇" w:date="2023-10-29T14:29:00Z">
        <w:r w:rsidR="003C0F17">
          <w:rPr>
            <w:rFonts w:hint="eastAsia"/>
          </w:rPr>
          <w:t>V</w:t>
        </w:r>
      </w:ins>
      <w:ins w:id="669" w:author="HERO 浩宇" w:date="2023-10-29T14:27:00Z">
        <w:r w:rsidR="00C11133" w:rsidRPr="003C0F17">
          <w:rPr>
            <w:vertAlign w:val="subscript"/>
            <w:rPrChange w:id="670" w:author="HERO 浩宇" w:date="2023-10-29T14:29:00Z">
              <w:rPr/>
            </w:rPrChange>
          </w:rPr>
          <w:t>j</w:t>
        </w:r>
        <w:r w:rsidR="00C11133">
          <w:rPr>
            <w:rFonts w:hint="eastAsia"/>
          </w:rPr>
          <w:t>的距离，当两点之间不存在可达路径，该值</w:t>
        </w:r>
      </w:ins>
      <w:ins w:id="671" w:author="HERO 浩宇" w:date="2023-10-29T14:28:00Z">
        <w:r w:rsidR="00C11133">
          <w:rPr>
            <w:rFonts w:hint="eastAsia"/>
          </w:rPr>
          <w:t>设为极大值。</w:t>
        </w:r>
      </w:ins>
      <w:ins w:id="672" w:author="HERO 浩宇" w:date="2023-10-29T14:29:00Z">
        <w:r w:rsidR="003C0F17">
          <w:rPr>
            <w:rFonts w:hint="eastAsia"/>
          </w:rPr>
          <w:t>同理</w:t>
        </w:r>
      </w:ins>
      <w:ins w:id="673" w:author="HERO 浩宇" w:date="2023-10-29T14:30:00Z">
        <w:r w:rsidR="00BE38DC">
          <w:rPr>
            <w:rFonts w:hint="eastAsia"/>
          </w:rPr>
          <w:t>d</w:t>
        </w:r>
        <w:r w:rsidR="00BE38DC">
          <w:rPr>
            <w:rFonts w:hint="eastAsia"/>
            <w:vertAlign w:val="subscript"/>
          </w:rPr>
          <w:t>j</w:t>
        </w:r>
        <w:r w:rsidR="00BE38DC" w:rsidRPr="00D3193A">
          <w:rPr>
            <w:vertAlign w:val="subscript"/>
          </w:rPr>
          <w:t>,</w:t>
        </w:r>
        <w:r w:rsidR="00BE38DC">
          <w:rPr>
            <w:rFonts w:hint="eastAsia"/>
            <w:vertAlign w:val="subscript"/>
          </w:rPr>
          <w:t>i</w:t>
        </w:r>
        <w:r w:rsidR="00BE38DC">
          <w:rPr>
            <w:rFonts w:hint="eastAsia"/>
          </w:rPr>
          <w:t>（</w:t>
        </w:r>
        <w:r w:rsidR="00BE38DC">
          <w:t>V</w:t>
        </w:r>
        <w:r w:rsidR="00BE38DC" w:rsidRPr="00D3193A">
          <w:rPr>
            <w:rFonts w:hint="eastAsia"/>
            <w:vertAlign w:val="subscript"/>
          </w:rPr>
          <w:t>j</w:t>
        </w:r>
        <w:r w:rsidR="00BE38DC">
          <w:rPr>
            <w:rFonts w:ascii="等线" w:eastAsia="等线" w:hAnsi="等线" w:hint="eastAsia"/>
          </w:rPr>
          <w:t>∈</w:t>
        </w:r>
        <w:r w:rsidR="00BE38DC">
          <w:rPr>
            <w:rFonts w:hint="eastAsia"/>
          </w:rPr>
          <w:t>V）表示从图中任意顶点V</w:t>
        </w:r>
        <w:r w:rsidR="00BE38DC" w:rsidRPr="00D3193A">
          <w:rPr>
            <w:rFonts w:hint="eastAsia"/>
            <w:vertAlign w:val="subscript"/>
          </w:rPr>
          <w:t>j</w:t>
        </w:r>
        <w:r w:rsidR="00BE38DC">
          <w:rPr>
            <w:rFonts w:hint="eastAsia"/>
          </w:rPr>
          <w:t>出发到达索引顶点h</w:t>
        </w:r>
        <w:r w:rsidR="00BE38DC" w:rsidRPr="00D3193A">
          <w:rPr>
            <w:rFonts w:hint="eastAsia"/>
            <w:vertAlign w:val="subscript"/>
          </w:rPr>
          <w:t>i</w:t>
        </w:r>
        <w:r w:rsidR="00BE38DC">
          <w:rPr>
            <w:rFonts w:hint="eastAsia"/>
          </w:rPr>
          <w:t>的距离</w:t>
        </w:r>
      </w:ins>
      <w:ins w:id="674" w:author="HERO 浩宇" w:date="2023-10-30T10:12:00Z">
        <w:r w:rsidR="00B932BA">
          <w:rPr>
            <w:rFonts w:hint="eastAsia"/>
          </w:rPr>
          <w:t>。无向图</w:t>
        </w:r>
      </w:ins>
      <w:ins w:id="675" w:author="HERO 浩宇" w:date="2023-10-30T10:13:00Z">
        <w:r w:rsidR="00B932BA">
          <w:rPr>
            <w:rFonts w:hint="eastAsia"/>
          </w:rPr>
          <w:t>的d</w:t>
        </w:r>
        <w:r w:rsidR="00B932BA" w:rsidRPr="00D3193A">
          <w:rPr>
            <w:vertAlign w:val="subscript"/>
          </w:rPr>
          <w:t>i,j</w:t>
        </w:r>
        <w:r w:rsidR="00B932BA" w:rsidRPr="00B932BA">
          <w:rPr>
            <w:rFonts w:hint="eastAsia"/>
            <w:rPrChange w:id="676" w:author="HERO 浩宇" w:date="2023-10-30T10:13:00Z">
              <w:rPr>
                <w:rFonts w:hint="eastAsia"/>
                <w:vertAlign w:val="subscript"/>
              </w:rPr>
            </w:rPrChange>
          </w:rPr>
          <w:t>和</w:t>
        </w:r>
        <w:r w:rsidR="007B3237">
          <w:rPr>
            <w:rFonts w:hint="eastAsia"/>
          </w:rPr>
          <w:t>d</w:t>
        </w:r>
        <w:r w:rsidR="007B3237">
          <w:rPr>
            <w:rFonts w:hint="eastAsia"/>
            <w:vertAlign w:val="subscript"/>
          </w:rPr>
          <w:t>j</w:t>
        </w:r>
        <w:r w:rsidR="007B3237" w:rsidRPr="00D3193A">
          <w:rPr>
            <w:vertAlign w:val="subscript"/>
          </w:rPr>
          <w:t>,</w:t>
        </w:r>
        <w:r w:rsidR="007B3237">
          <w:rPr>
            <w:rFonts w:hint="eastAsia"/>
            <w:vertAlign w:val="subscript"/>
          </w:rPr>
          <w:t>i</w:t>
        </w:r>
        <w:r w:rsidR="007B3237">
          <w:rPr>
            <w:rFonts w:hint="eastAsia"/>
          </w:rPr>
          <w:t>是相等的。</w:t>
        </w:r>
      </w:ins>
    </w:p>
    <w:p w14:paraId="7771ECA2" w14:textId="688FFB42" w:rsidR="00050DCE" w:rsidRDefault="00050DCE">
      <w:pPr>
        <w:ind w:firstLine="420"/>
        <w:rPr>
          <w:ins w:id="677" w:author="HERO 浩宇" w:date="2023-10-31T18:34:00Z"/>
        </w:rPr>
        <w:pPrChange w:id="678" w:author="HERO 浩宇" w:date="2023-10-31T18:34:00Z">
          <w:pPr/>
        </w:pPrChange>
      </w:pPr>
      <w:ins w:id="679" w:author="HERO 浩宇" w:date="2023-10-31T18:34:00Z">
        <w:r w:rsidRPr="00955F0F">
          <w:rPr>
            <w:rFonts w:hint="eastAsia"/>
          </w:rPr>
          <w:t>定义五：上界和下界：在点对点查询中，上界U</w:t>
        </w:r>
        <w:r w:rsidRPr="00955F0F">
          <w:t>B</w:t>
        </w:r>
        <w:r w:rsidRPr="00955F0F">
          <w:rPr>
            <w:rFonts w:hint="eastAsia"/>
          </w:rPr>
          <w:t>表示当前已知的从源点到目的顶点的最短路径的距离值，下界则LB表示从当前顶点v到目的顶点保守的最短距离预测值，预测的LB小于或等于顶点</w:t>
        </w:r>
        <w:r w:rsidRPr="00955F0F">
          <w:t>v</w:t>
        </w:r>
        <w:r w:rsidRPr="00955F0F">
          <w:rPr>
            <w:rFonts w:hint="eastAsia"/>
          </w:rPr>
          <w:t>到目的顶点实际的最短距离。根据图上的三角不等式，如果一条路径的距离大于UB，或者加上LB的值后比UB大，则这条路径一定比已有的路径差，需要被剪枝。上下界的值需要借助索引来推导出，它们本质上也是一种计算共享。</w:t>
        </w:r>
      </w:ins>
    </w:p>
    <w:p w14:paraId="77B97379" w14:textId="3CF8727F" w:rsidR="00050DCE" w:rsidRPr="000E30F1" w:rsidRDefault="00D60515">
      <w:pPr>
        <w:rPr>
          <w:ins w:id="680" w:author="HERO 浩宇" w:date="2023-10-31T18:33:00Z"/>
          <w:b/>
          <w:bCs/>
          <w:rPrChange w:id="681" w:author="HERO 浩宇" w:date="2023-10-31T18:39:00Z">
            <w:rPr>
              <w:ins w:id="682" w:author="HERO 浩宇" w:date="2023-10-31T18:33:00Z"/>
            </w:rPr>
          </w:rPrChange>
        </w:rPr>
        <w:pPrChange w:id="683" w:author="HERO 浩宇" w:date="2023-10-31T18:34:00Z">
          <w:pPr>
            <w:ind w:firstLine="420"/>
          </w:pPr>
        </w:pPrChange>
      </w:pPr>
      <w:del w:id="684" w:author="HERO 浩宇" w:date="2023-10-31T18:34:00Z">
        <w:r w:rsidRPr="00050DCE" w:rsidDel="00050DCE">
          <w:rPr>
            <w:rFonts w:hint="eastAsia"/>
          </w:rPr>
          <w:delText>上界和下界</w:delText>
        </w:r>
        <w:r w:rsidR="00D450F5" w:rsidRPr="00050DCE" w:rsidDel="00050DCE">
          <w:rPr>
            <w:rFonts w:hint="eastAsia"/>
          </w:rPr>
          <w:delText>：</w:delText>
        </w:r>
        <w:r w:rsidRPr="00050DCE" w:rsidDel="00050DCE">
          <w:rPr>
            <w:rFonts w:hint="eastAsia"/>
          </w:rPr>
          <w:delText>在点对点查询中，</w:delText>
        </w:r>
      </w:del>
      <w:del w:id="685" w:author="HERO 浩宇" w:date="2023-10-31T17:18:00Z">
        <w:r w:rsidRPr="00050DCE" w:rsidDel="00DC761F">
          <w:rPr>
            <w:rFonts w:hint="eastAsia"/>
          </w:rPr>
          <w:delText>我们</w:delText>
        </w:r>
        <w:r w:rsidR="00945D28" w:rsidRPr="00050DCE" w:rsidDel="00DC761F">
          <w:rPr>
            <w:rFonts w:hint="eastAsia"/>
          </w:rPr>
          <w:delText>采用</w:delText>
        </w:r>
        <w:r w:rsidR="00994FF5" w:rsidRPr="00050DCE" w:rsidDel="00DC761F">
          <w:rPr>
            <w:rFonts w:hint="eastAsia"/>
          </w:rPr>
          <w:delText>了</w:delText>
        </w:r>
        <w:r w:rsidR="00994FF5" w:rsidRPr="00050DCE" w:rsidDel="00DC761F">
          <w:delText>基于“上界+下界”的剪枝方法，进一步减少点对点查询过程中的冗余访问</w:delText>
        </w:r>
        <w:r w:rsidR="00994FF5" w:rsidRPr="00050DCE" w:rsidDel="00DC761F">
          <w:rPr>
            <w:rFonts w:hint="eastAsia"/>
          </w:rPr>
          <w:delText>。其中</w:delText>
        </w:r>
      </w:del>
      <w:del w:id="686" w:author="HERO 浩宇" w:date="2023-10-31T18:34:00Z">
        <w:r w:rsidR="00994FF5" w:rsidRPr="00050DCE" w:rsidDel="00050DCE">
          <w:rPr>
            <w:rFonts w:hint="eastAsia"/>
          </w:rPr>
          <w:delText>上界</w:delText>
        </w:r>
        <w:r w:rsidR="00994FF5" w:rsidRPr="00050DCE" w:rsidDel="00050DCE">
          <w:delText>UB</w:delText>
        </w:r>
        <w:r w:rsidR="00994FF5" w:rsidRPr="00050DCE" w:rsidDel="00050DCE">
          <w:rPr>
            <w:rFonts w:hint="eastAsia"/>
          </w:rPr>
          <w:delText>表示当前</w:delText>
        </w:r>
        <w:r w:rsidR="007502AE" w:rsidRPr="00050DCE" w:rsidDel="00050DCE">
          <w:rPr>
            <w:rFonts w:hint="eastAsia"/>
          </w:rPr>
          <w:delText>已知</w:delText>
        </w:r>
        <w:r w:rsidR="00994FF5" w:rsidRPr="00050DCE" w:rsidDel="00050DCE">
          <w:rPr>
            <w:rFonts w:hint="eastAsia"/>
          </w:rPr>
          <w:delText>的从源点到目的顶点的最短路径的距离值</w:delText>
        </w:r>
      </w:del>
      <w:del w:id="687" w:author="HERO 浩宇" w:date="2023-10-31T17:18:00Z">
        <w:r w:rsidR="00994FF5" w:rsidRPr="00050DCE" w:rsidDel="00DC761F">
          <w:rPr>
            <w:rFonts w:hint="eastAsia"/>
          </w:rPr>
          <w:delText>，</w:delText>
        </w:r>
        <w:r w:rsidR="00194C94" w:rsidRPr="00050DCE" w:rsidDel="00DC761F">
          <w:rPr>
            <w:rFonts w:hint="eastAsia"/>
          </w:rPr>
          <w:delText>所以</w:delText>
        </w:r>
      </w:del>
      <w:bookmarkStart w:id="688" w:name="OLE_LINK1"/>
      <w:bookmarkStart w:id="689" w:name="OLE_LINK2"/>
      <w:ins w:id="690" w:author="HERO 浩宇" w:date="2023-10-31T18:32:00Z">
        <w:r w:rsidR="00702B30">
          <w:br w:type="column"/>
        </w:r>
      </w:ins>
      <w:ins w:id="691" w:author="HERO 浩宇" w:date="2023-10-31T18:33:00Z">
        <w:r w:rsidR="00050DCE" w:rsidRPr="000E30F1">
          <w:rPr>
            <w:b/>
            <w:bCs/>
            <w:rPrChange w:id="692" w:author="HERO 浩宇" w:date="2023-10-31T18:39:00Z">
              <w:rPr/>
            </w:rPrChange>
          </w:rPr>
          <w:t>Preliminaries</w:t>
        </w:r>
      </w:ins>
    </w:p>
    <w:p w14:paraId="526FA959" w14:textId="3D4A94A0" w:rsidR="00050DCE" w:rsidRPr="00050DCE" w:rsidRDefault="00050DCE" w:rsidP="00050DCE">
      <w:pPr>
        <w:ind w:firstLine="420"/>
        <w:rPr>
          <w:ins w:id="693" w:author="HERO 浩宇" w:date="2023-10-31T18:33:00Z"/>
          <w:sz w:val="18"/>
          <w:szCs w:val="18"/>
          <w:rPrChange w:id="694" w:author="HERO 浩宇" w:date="2023-10-31T18:34:00Z">
            <w:rPr>
              <w:ins w:id="695" w:author="HERO 浩宇" w:date="2023-10-31T18:33:00Z"/>
            </w:rPr>
          </w:rPrChange>
        </w:rPr>
      </w:pPr>
      <w:ins w:id="696" w:author="HERO 浩宇" w:date="2023-10-31T18:33:00Z">
        <w:r w:rsidRPr="00050DCE">
          <w:rPr>
            <w:sz w:val="18"/>
            <w:szCs w:val="18"/>
            <w:rPrChange w:id="697" w:author="HERO 浩宇" w:date="2023-10-31T18:34:00Z">
              <w:rPr/>
            </w:rPrChange>
          </w:rPr>
          <w:t>Definition 1: Graph</w:t>
        </w:r>
      </w:ins>
      <w:ins w:id="698" w:author="HERO 浩宇" w:date="2023-10-31T18:35:00Z">
        <w:r w:rsidR="00956717">
          <w:rPr>
            <w:sz w:val="18"/>
            <w:szCs w:val="18"/>
          </w:rPr>
          <w:t xml:space="preserve">. </w:t>
        </w:r>
      </w:ins>
      <w:ins w:id="699" w:author="HERO 浩宇" w:date="2023-10-31T18:33:00Z">
        <w:r w:rsidRPr="00050DCE">
          <w:rPr>
            <w:sz w:val="18"/>
            <w:szCs w:val="18"/>
            <w:rPrChange w:id="700" w:author="HERO 浩宇" w:date="2023-10-31T18:34:00Z">
              <w:rPr/>
            </w:rPrChange>
          </w:rPr>
          <w:t>We represent a directed graph as G=(V,E), where V is the set of vertices and E is the set of directed edges composed of vertices in V (edges in an undirected graph can be split into directed edges in different directions). We use |V| and |E| to respectively denote the number of vertices and edges.</w:t>
        </w:r>
      </w:ins>
    </w:p>
    <w:p w14:paraId="18863AE2" w14:textId="56DC45C2" w:rsidR="00050DCE" w:rsidRPr="00050DCE" w:rsidRDefault="00050DCE" w:rsidP="00050DCE">
      <w:pPr>
        <w:ind w:firstLine="420"/>
        <w:rPr>
          <w:ins w:id="701" w:author="HERO 浩宇" w:date="2023-10-31T18:33:00Z"/>
          <w:sz w:val="18"/>
          <w:szCs w:val="18"/>
          <w:rPrChange w:id="702" w:author="HERO 浩宇" w:date="2023-10-31T18:34:00Z">
            <w:rPr>
              <w:ins w:id="703" w:author="HERO 浩宇" w:date="2023-10-31T18:33:00Z"/>
            </w:rPr>
          </w:rPrChange>
        </w:rPr>
      </w:pPr>
      <w:ins w:id="704" w:author="HERO 浩宇" w:date="2023-10-31T18:33:00Z">
        <w:r w:rsidRPr="00050DCE">
          <w:rPr>
            <w:sz w:val="18"/>
            <w:szCs w:val="18"/>
            <w:rPrChange w:id="705" w:author="HERO 浩宇" w:date="2023-10-31T18:34:00Z">
              <w:rPr/>
            </w:rPrChange>
          </w:rPr>
          <w:t>Definition 2: Graph Partition</w:t>
        </w:r>
      </w:ins>
      <w:ins w:id="706" w:author="HERO 浩宇" w:date="2023-10-31T18:35:00Z">
        <w:r w:rsidR="00956717">
          <w:rPr>
            <w:sz w:val="18"/>
            <w:szCs w:val="18"/>
          </w:rPr>
          <w:t xml:space="preserve">. </w:t>
        </w:r>
      </w:ins>
      <w:ins w:id="707" w:author="HERO 浩宇" w:date="2023-10-31T18:33:00Z">
        <w:r w:rsidRPr="00050DCE">
          <w:rPr>
            <w:sz w:val="18"/>
            <w:szCs w:val="18"/>
            <w:rPrChange w:id="708" w:author="HERO 浩宇" w:date="2023-10-31T18:34:00Z">
              <w:rPr/>
            </w:rPrChange>
          </w:rPr>
          <w:t>We use P_i=(V_{P_i},E_{P_i}) to denote the i-th graph partition of a directed graph, where V_{P_i} represents the set of vertices in the graph partition, and E_{P_i} is the set of directed edges composed of vertices in V_{P_i}. In a distributed system, different machine-specific graph partitions P_i are distinct. We partition the graph using edge cuts, where the same vertex may appear on different computing nodes, but there is only one primary vertex, while the others are mirror vertices.</w:t>
        </w:r>
      </w:ins>
    </w:p>
    <w:p w14:paraId="0813A4DA" w14:textId="1766F9B9" w:rsidR="00050DCE" w:rsidRDefault="00050DCE" w:rsidP="00050DCE">
      <w:pPr>
        <w:ind w:firstLine="420"/>
        <w:rPr>
          <w:ins w:id="709" w:author="HERO 浩宇" w:date="2023-10-31T18:34:00Z"/>
          <w:sz w:val="18"/>
          <w:szCs w:val="18"/>
        </w:rPr>
      </w:pPr>
      <w:ins w:id="710" w:author="HERO 浩宇" w:date="2023-10-31T18:33:00Z">
        <w:r w:rsidRPr="00050DCE">
          <w:rPr>
            <w:sz w:val="18"/>
            <w:szCs w:val="18"/>
            <w:rPrChange w:id="711" w:author="HERO 浩宇" w:date="2023-10-31T18:34:00Z">
              <w:rPr/>
            </w:rPrChange>
          </w:rPr>
          <w:t>Definition 3: Point-to-Point Query</w:t>
        </w:r>
      </w:ins>
      <w:ins w:id="712" w:author="HERO 浩宇" w:date="2023-10-31T18:35:00Z">
        <w:r w:rsidR="00956717">
          <w:rPr>
            <w:sz w:val="18"/>
            <w:szCs w:val="18"/>
          </w:rPr>
          <w:t xml:space="preserve">. </w:t>
        </w:r>
      </w:ins>
      <w:ins w:id="713" w:author="HERO 浩宇" w:date="2023-10-31T18:33:00Z">
        <w:r w:rsidRPr="00050DCE">
          <w:rPr>
            <w:sz w:val="18"/>
            <w:szCs w:val="18"/>
            <w:rPrChange w:id="714" w:author="HERO 浩宇" w:date="2023-10-31T18:34:00Z">
              <w:rPr/>
            </w:rPrChange>
          </w:rPr>
          <w:t>We use q_i=(S_i,D_i) to represent the query corresponding to task i. Here, S_i and D_i respectively denote the source and destination vertices of query q_i. The result value obtained by query q_i is represented as R_{SD}. For different algorithms, it holds different meanings. For example, for shortest path queries, R_{ib} represents the shortest path between S_i and D_i. We use Q={q_1,q_2,\ldots,q_{|Q|}} to represent the set of concurrent point-to-point queries, where |Q| denotes the total number of queries.</w:t>
        </w:r>
      </w:ins>
    </w:p>
    <w:p w14:paraId="07DE9F29" w14:textId="5D882569" w:rsidR="00956717" w:rsidRPr="00956717" w:rsidRDefault="00050DCE" w:rsidP="00050DCE">
      <w:pPr>
        <w:ind w:firstLine="420"/>
        <w:rPr>
          <w:ins w:id="715" w:author="HERO 浩宇" w:date="2023-10-31T18:35:00Z"/>
          <w:sz w:val="18"/>
          <w:szCs w:val="18"/>
          <w:rPrChange w:id="716" w:author="HERO 浩宇" w:date="2023-10-31T18:35:00Z">
            <w:rPr>
              <w:ins w:id="717" w:author="HERO 浩宇" w:date="2023-10-31T18:35:00Z"/>
            </w:rPr>
          </w:rPrChange>
        </w:rPr>
      </w:pPr>
      <w:ins w:id="718" w:author="HERO 浩宇" w:date="2023-10-31T18:34:00Z">
        <w:r w:rsidRPr="00956717">
          <w:rPr>
            <w:sz w:val="18"/>
            <w:szCs w:val="18"/>
            <w:rPrChange w:id="719" w:author="HERO 浩宇" w:date="2023-10-31T18:35:00Z">
              <w:rPr/>
            </w:rPrChange>
          </w:rPr>
          <w:t>Definition 4: Index</w:t>
        </w:r>
      </w:ins>
      <w:ins w:id="720" w:author="HERO 浩宇" w:date="2023-10-31T18:35:00Z">
        <w:r w:rsidR="00956717">
          <w:rPr>
            <w:sz w:val="18"/>
            <w:szCs w:val="18"/>
          </w:rPr>
          <w:t xml:space="preserve">. </w:t>
        </w:r>
      </w:ins>
      <w:ins w:id="721" w:author="HERO 浩宇" w:date="2023-10-31T18:34:00Z">
        <w:r w:rsidRPr="00956717">
          <w:rPr>
            <w:sz w:val="18"/>
            <w:szCs w:val="18"/>
            <w:rPrChange w:id="722" w:author="HERO 浩宇" w:date="2023-10-31T18:35:00Z">
              <w:rPr/>
            </w:rPrChange>
          </w:rPr>
          <w:t>The index records the distance from a specific vertex to other vertices. We select the top k vertices with the highest degrees in the graph as index vertices h_i(i\in\left[1,k\right]where\ k\ is\ user-specified,\ typically\ set\ to\ 16). d_{i,j}(V_j\in V) represents the distance from index vertex h_i to any vertex V_j in the graph. When there is no reachable path between two vertices, this value is set to a large value. Similarly, d_{j,i}(V_j\in V) represents the distance from any vertex V_j to index vertex h_i. For undirected graphs, d_{i,j} and d_{j,i} are equal.</w:t>
        </w:r>
      </w:ins>
    </w:p>
    <w:p w14:paraId="183309B1" w14:textId="260B7CB2" w:rsidR="00956717" w:rsidRPr="00956717" w:rsidRDefault="00956717" w:rsidP="00050DCE">
      <w:pPr>
        <w:ind w:firstLine="420"/>
        <w:rPr>
          <w:ins w:id="723" w:author="HERO 浩宇" w:date="2023-10-31T18:35:00Z"/>
          <w:sz w:val="18"/>
          <w:szCs w:val="18"/>
          <w:rPrChange w:id="724" w:author="HERO 浩宇" w:date="2023-10-31T18:35:00Z">
            <w:rPr>
              <w:ins w:id="725" w:author="HERO 浩宇" w:date="2023-10-31T18:35:00Z"/>
            </w:rPr>
          </w:rPrChange>
        </w:rPr>
      </w:pPr>
      <w:ins w:id="726" w:author="HERO 浩宇" w:date="2023-10-31T18:35:00Z">
        <w:r w:rsidRPr="00956717">
          <w:rPr>
            <w:sz w:val="18"/>
            <w:szCs w:val="18"/>
            <w:rPrChange w:id="727" w:author="HERO 浩宇" w:date="2023-10-31T18:35:00Z">
              <w:rPr/>
            </w:rPrChange>
          </w:rPr>
          <w:t>Definition 5: Upper Bound and Lower Bound: In point-to-point queries, the upper bound (UB) represents the known shortest distance value from the source vertex to the destination vertex. The lower bound (LB) for the current vertex v to the destination vertex is a conservative estimate of the shortest distance. The predicted LB is less than or equal to the actual shortest distance from vertex v to the destination vertex. According to the triangle inequality on the graph, if a path's distance is greater than UB or if adding the value of LB makes it greater than UB, then this path is certainly worse than existing paths and should be pruned. The values of upper and lower bounds need to be derived with the help of an index. Essentially, they are a form of computation sharing.</w:t>
        </w:r>
      </w:ins>
    </w:p>
    <w:p w14:paraId="4067787A" w14:textId="186578F9" w:rsidR="00702B30" w:rsidRDefault="00702B30">
      <w:pPr>
        <w:ind w:firstLine="420"/>
        <w:rPr>
          <w:ins w:id="728" w:author="HERO 浩宇" w:date="2023-10-31T18:32:00Z"/>
        </w:rPr>
      </w:pPr>
      <w:ins w:id="729" w:author="HERO 浩宇" w:date="2023-10-31T18:32:00Z">
        <w:r>
          <w:br w:type="page"/>
        </w:r>
      </w:ins>
    </w:p>
    <w:p w14:paraId="39C30ED9" w14:textId="04A7356F" w:rsidR="00702B30" w:rsidRDefault="00702B30" w:rsidP="00702B30">
      <w:pPr>
        <w:ind w:firstLine="420"/>
        <w:rPr>
          <w:ins w:id="730" w:author="HERO 浩宇" w:date="2023-10-31T18:32:00Z"/>
        </w:rPr>
      </w:pPr>
      <w:ins w:id="731" w:author="HERO 浩宇" w:date="2023-10-31T18:32:00Z">
        <w:r>
          <w:rPr>
            <w:rFonts w:hint="eastAsia"/>
          </w:rPr>
          <w:lastRenderedPageBreak/>
          <w:t>定</w:t>
        </w:r>
        <w:r w:rsidRPr="0050391A">
          <w:rPr>
            <w:rFonts w:hint="eastAsia"/>
          </w:rPr>
          <w:t>义六：核心子图：和索引类似，核心子图也会筛选出图上的高度顶点，但是它筛选的阈值更低，意味着有更多顶点可以被选中。这些高度顶点彼此相连组成核心子图，图上两个高度顶点之间边的权重代表两个点之间的距离值，倘若两个顶点最终不可达，则边的权重为极大值。核心子图和全局索引的重要区别是核心子图只记录高度顶点之间的索引值，并不记录达到非高度顶点的距离值。</w:t>
        </w:r>
      </w:ins>
    </w:p>
    <w:p w14:paraId="16472526" w14:textId="77777777" w:rsidR="00DC761F" w:rsidRPr="00702B30" w:rsidRDefault="00DC761F">
      <w:pPr>
        <w:rPr>
          <w:ins w:id="732" w:author="HERO 浩宇" w:date="2023-10-29T18:02:00Z"/>
        </w:rPr>
      </w:pPr>
    </w:p>
    <w:p w14:paraId="5093EB84" w14:textId="42BCEE79" w:rsidR="0071525C" w:rsidDel="00E66B96" w:rsidRDefault="0071525C">
      <w:pPr>
        <w:pStyle w:val="af6"/>
        <w:rPr>
          <w:del w:id="733" w:author="HERO 浩宇" w:date="2023-10-31T15:07:00Z"/>
        </w:rPr>
      </w:pPr>
    </w:p>
    <w:p w14:paraId="2F6B4494" w14:textId="6423CC70" w:rsidR="00255C46" w:rsidDel="00EB560B" w:rsidRDefault="005E2CD2" w:rsidP="009A2EEA">
      <w:pPr>
        <w:pStyle w:val="af6"/>
        <w:rPr>
          <w:del w:id="734" w:author="HERO 浩宇" w:date="2023-10-29T18:02:00Z"/>
        </w:rPr>
        <w:pPrChange w:id="735" w:author="HERO 浩宇" w:date="2023-10-31T19:27:00Z">
          <w:pPr/>
        </w:pPrChange>
      </w:pPr>
      <w:bookmarkStart w:id="736" w:name="_Toc149671642"/>
      <w:bookmarkEnd w:id="688"/>
      <w:bookmarkEnd w:id="689"/>
      <w:ins w:id="737" w:author="HERO 浩宇" w:date="2023-10-31T15:12:00Z">
        <w:r w:rsidRPr="005E2CD2">
          <w:rPr>
            <w:rFonts w:hint="eastAsia"/>
          </w:rPr>
          <w:t>并发点对点查询任务的性能瓶颈</w:t>
        </w:r>
      </w:ins>
      <w:bookmarkEnd w:id="736"/>
      <w:del w:id="738" w:author="HERO 浩宇" w:date="2023-10-31T15:07:00Z">
        <w:r w:rsidR="001F6468" w:rsidRPr="009A2EEA" w:rsidDel="008F31A2">
          <w:rPr>
            <w:rPrChange w:id="739" w:author="HERO 浩宇" w:date="2023-10-31T19:27:00Z">
              <w:rPr>
                <w:highlight w:val="yellow"/>
              </w:rPr>
            </w:rPrChange>
          </w:rPr>
          <w:br w:type="column"/>
        </w:r>
      </w:del>
      <w:moveFromRangeStart w:id="740" w:author="HERO 浩宇" w:date="2023-10-29T18:02:00Z" w:name="move149494962"/>
      <w:del w:id="741" w:author="HERO 浩宇" w:date="2023-10-29T18:02:00Z">
        <w:r w:rsidR="009A673C" w:rsidRPr="009A2EEA" w:rsidDel="00166B28">
          <w:rPr>
            <w:rPrChange w:id="742" w:author="HERO 浩宇" w:date="2023-10-31T19:27:00Z">
              <w:rPr>
                <w:rStyle w:val="af"/>
              </w:rPr>
            </w:rPrChange>
          </w:rPr>
          <w:delText>BACKGROUND AND MOTIVATION</w:delText>
        </w:r>
        <w:moveFromRangeEnd w:id="740"/>
      </w:del>
    </w:p>
    <w:p w14:paraId="6A2690BA" w14:textId="77777777" w:rsidR="00EB560B" w:rsidRDefault="00EB560B" w:rsidP="009A2EEA">
      <w:pPr>
        <w:pStyle w:val="af6"/>
        <w:rPr>
          <w:ins w:id="743" w:author="HERO 浩宇" w:date="2023-10-31T15:09:00Z"/>
        </w:rPr>
        <w:pPrChange w:id="744" w:author="HERO 浩宇" w:date="2023-10-31T19:27:00Z">
          <w:pPr/>
        </w:pPrChange>
      </w:pPr>
    </w:p>
    <w:p w14:paraId="50E9CB46" w14:textId="21D2C91D" w:rsidR="00255C46" w:rsidRPr="00E66B96" w:rsidDel="005E2CD2" w:rsidRDefault="00CA5C8A">
      <w:pPr>
        <w:rPr>
          <w:del w:id="745" w:author="HERO 浩宇" w:date="2023-10-29T18:02:00Z"/>
        </w:rPr>
      </w:pPr>
      <w:ins w:id="746" w:author="HERO 浩宇" w:date="2023-10-31T15:16:00Z">
        <w:r>
          <w:tab/>
        </w:r>
      </w:ins>
    </w:p>
    <w:p w14:paraId="03ED8415" w14:textId="2E8972E7" w:rsidR="00255C46" w:rsidRPr="003C0D81" w:rsidDel="00166B28" w:rsidRDefault="00255C46">
      <w:pPr>
        <w:rPr>
          <w:del w:id="747" w:author="HERO 浩宇" w:date="2023-10-29T18:02:00Z"/>
        </w:rPr>
      </w:pPr>
    </w:p>
    <w:p w14:paraId="6A054F26" w14:textId="61CC1049" w:rsidR="00E84F41" w:rsidRPr="00EC1617" w:rsidDel="004871F8" w:rsidRDefault="00E84F41">
      <w:pPr>
        <w:rPr>
          <w:del w:id="748" w:author="HERO 浩宇" w:date="2023-10-29T18:03:00Z"/>
        </w:rPr>
      </w:pPr>
      <w:del w:id="749" w:author="HERO 浩宇" w:date="2023-10-29T18:02:00Z">
        <w:r w:rsidRPr="00EC1617" w:rsidDel="00166B28">
          <w:delText xml:space="preserve"> </w:delText>
        </w:r>
        <w:r w:rsidRPr="00EC1617" w:rsidDel="00166B28">
          <w:br w:type="page"/>
        </w:r>
      </w:del>
    </w:p>
    <w:p w14:paraId="2AA8B913" w14:textId="59F2C02E" w:rsidR="00890187" w:rsidRPr="002368C2" w:rsidDel="009C3EA7" w:rsidRDefault="00890187">
      <w:pPr>
        <w:rPr>
          <w:del w:id="750" w:author="HERO 浩宇" w:date="2023-10-29T14:31:00Z"/>
        </w:rPr>
      </w:pPr>
      <w:del w:id="751" w:author="HERO 浩宇" w:date="2023-10-29T18:02:00Z">
        <w:r w:rsidRPr="004B3718" w:rsidDel="00166B28">
          <w:rPr>
            <w:rFonts w:hint="eastAsia"/>
          </w:rPr>
          <w:delText>在遍历一条路径时，如果发现当前的路径距离大于</w:delText>
        </w:r>
        <w:r w:rsidRPr="004B3718" w:rsidDel="00166B28">
          <w:delText>UB则可以不考虑，如果</w:delText>
        </w:r>
        <w:r w:rsidR="00945D28" w:rsidRPr="004B3718" w:rsidDel="00166B28">
          <w:rPr>
            <w:rFonts w:hint="eastAsia"/>
          </w:rPr>
          <w:delText>新发现一条</w:delText>
        </w:r>
        <w:r w:rsidRPr="004B3718" w:rsidDel="00166B28">
          <w:rPr>
            <w:rFonts w:hint="eastAsia"/>
          </w:rPr>
          <w:delText>路径距离小于</w:delText>
        </w:r>
        <w:r w:rsidRPr="00924783" w:rsidDel="00166B28">
          <w:delText>UB，则更新UB的值。下界</w:delText>
        </w:r>
        <w:r w:rsidRPr="006B7AE9" w:rsidDel="00166B28">
          <w:delText>LB表示从当前顶点</w:delText>
        </w:r>
        <w:r w:rsidRPr="008420BD" w:rsidDel="00166B28">
          <w:delText>v到目的顶点激进的最短距离预测值，它也是</w:delText>
        </w:r>
        <w:r w:rsidRPr="002368C2" w:rsidDel="00166B28">
          <w:delText>通过图的三角不等式推出的，且LB小于或等于顶点v</w:delText>
        </w:r>
        <w:r w:rsidRPr="002368C2" w:rsidDel="00166B28">
          <w:rPr>
            <w:rFonts w:hint="eastAsia"/>
          </w:rPr>
          <w:delText>到目的顶点实际的最短距离。如果一条路径加上</w:delText>
        </w:r>
        <w:r w:rsidRPr="002368C2" w:rsidDel="00166B28">
          <w:delText>LB的值比UB大，则这条路径一定比已有的路径差，需要被剪枝。</w:delText>
        </w:r>
      </w:del>
    </w:p>
    <w:p w14:paraId="51A594E4" w14:textId="16D8E76A" w:rsidR="00C434DE" w:rsidRPr="004871F8" w:rsidDel="00E77A4B" w:rsidRDefault="00C434DE">
      <w:pPr>
        <w:rPr>
          <w:del w:id="752" w:author="HERO 浩宇" w:date="2023-10-27T16:52:00Z"/>
          <w:b/>
          <w:bCs/>
          <w:color w:val="000000" w:themeColor="text1"/>
          <w:rPrChange w:id="753" w:author="HERO 浩宇" w:date="2023-10-29T18:03:00Z">
            <w:rPr>
              <w:del w:id="754" w:author="HERO 浩宇" w:date="2023-10-27T16:52:00Z"/>
            </w:rPr>
          </w:rPrChange>
        </w:rPr>
      </w:pPr>
      <w:del w:id="755" w:author="HERO 浩宇" w:date="2023-10-29T14:31:00Z">
        <w:r w:rsidRPr="002368C2" w:rsidDel="009C3EA7">
          <w:tab/>
        </w:r>
        <w:r w:rsidRPr="007E33EF" w:rsidDel="009C3EA7">
          <w:rPr>
            <w:rFonts w:hint="eastAsia"/>
          </w:rPr>
          <w:delText>定义五：</w:delText>
        </w:r>
      </w:del>
      <w:del w:id="756" w:author="HERO 浩宇" w:date="2023-10-29T18:02:00Z">
        <w:r w:rsidR="00A53CCE" w:rsidRPr="003C0D81" w:rsidDel="00166B28">
          <w:rPr>
            <w:noProof/>
            <w:color w:val="000000" w:themeColor="text1"/>
          </w:rPr>
          <mc:AlternateContent>
            <mc:Choice Requires="wpg">
              <w:drawing>
                <wp:anchor distT="0" distB="0" distL="114300" distR="114300" simplePos="0" relativeHeight="251676672" behindDoc="0" locked="0" layoutInCell="1" allowOverlap="1" wp14:anchorId="50DFB765" wp14:editId="696CF3D8">
                  <wp:simplePos x="0" y="0"/>
                  <wp:positionH relativeFrom="margin">
                    <wp:posOffset>138176</wp:posOffset>
                  </wp:positionH>
                  <wp:positionV relativeFrom="paragraph">
                    <wp:posOffset>1844878</wp:posOffset>
                  </wp:positionV>
                  <wp:extent cx="5794375" cy="122237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6" name="图片 6"/>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7" name="图片 7"/>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11" name="图片 11"/>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12" name="图片 1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6908F2CB" id="组合 13" o:spid="_x0000_s1026" style="position:absolute;left:0;text-align:left;margin-left:10.9pt;margin-top:145.25pt;width:456.25pt;height:96.25pt;z-index:251676672;mso-position-horizontal-relative:margin"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">
                  <v:shape id="图片 6"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">
                    <v:imagedata r:id="rId10" o:title=""/>
                  </v:shape>
                  <v:shape id="图片 7"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">
                    <v:imagedata r:id="rId10" o:title=""/>
                  </v:shape>
                  <v:shape id="图片 11"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">
                    <v:imagedata r:id="rId10" o:title=""/>
                  </v:shape>
                  <v:shape id="图片 12"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">
                    <v:imagedata r:id="rId10" o:title=""/>
                  </v:shape>
                  <w10:wrap type="topAndBottom" anchorx="margin"/>
                </v:group>
              </w:pict>
            </mc:Fallback>
          </mc:AlternateContent>
        </w:r>
      </w:del>
      <w:del w:id="757" w:author="HERO 浩宇" w:date="2023-10-29T14:04:00Z">
        <w:r w:rsidRPr="003C0D81" w:rsidDel="007B4A3B">
          <w:rPr>
            <w:rFonts w:hint="eastAsia"/>
          </w:rPr>
          <w:delText>索引顶点</w:delText>
        </w:r>
      </w:del>
      <w:del w:id="758" w:author="HERO 浩宇" w:date="2023-10-27T22:36:00Z">
        <w:r w:rsidRPr="003C0D81" w:rsidDel="006B247E">
          <w:rPr>
            <w:rFonts w:hint="eastAsia"/>
          </w:rPr>
          <w:delText>。</w:delText>
        </w:r>
      </w:del>
      <w:del w:id="759" w:author="HERO 浩宇" w:date="2023-10-27T16:52:00Z">
        <w:r w:rsidRPr="003C0D81" w:rsidDel="00E77A4B">
          <w:rPr>
            <w:rFonts w:hint="eastAsia"/>
          </w:rPr>
          <w:delText>我们使用</w:delText>
        </w:r>
        <w:r w:rsidRPr="00EC1617" w:rsidDel="00E77A4B">
          <w:delText>D</w:delText>
        </w:r>
        <w:r w:rsidRPr="00EC1617" w:rsidDel="00E77A4B">
          <w:rPr>
            <w:vertAlign w:val="subscript"/>
          </w:rPr>
          <w:delText>i</w:delText>
        </w:r>
        <w:r w:rsidRPr="004B3718" w:rsidDel="00E77A4B">
          <w:rPr>
            <w:rFonts w:hint="eastAsia"/>
          </w:rPr>
          <w:delText>表示图中顶点</w:delText>
        </w:r>
        <w:r w:rsidRPr="004B3718" w:rsidDel="00E77A4B">
          <w:delText>i的度数，系统设置两个变量</w:delText>
        </w:r>
        <w:r w:rsidR="00CB3AC4" w:rsidRPr="004B3718" w:rsidDel="00E77A4B">
          <w:delText>threshold1</w:delText>
        </w:r>
        <w:r w:rsidR="00CB3AC4" w:rsidRPr="004B3718" w:rsidDel="00E77A4B">
          <w:rPr>
            <w:rFonts w:hint="eastAsia"/>
          </w:rPr>
          <w:delText>、</w:delText>
        </w:r>
        <w:r w:rsidR="00CB3AC4" w:rsidRPr="00924783" w:rsidDel="00E77A4B">
          <w:delText>threshold2</w:delText>
        </w:r>
        <w:r w:rsidR="00CB3AC4" w:rsidRPr="00924783" w:rsidDel="00E77A4B">
          <w:rPr>
            <w:rFonts w:hint="eastAsia"/>
          </w:rPr>
          <w:delText>（</w:delText>
        </w:r>
        <w:r w:rsidR="00CB3AC4" w:rsidRPr="00924783" w:rsidDel="00E77A4B">
          <w:delText>threshold1&gt; threshold2&gt;0</w:delText>
        </w:r>
        <w:r w:rsidR="00CB3AC4" w:rsidRPr="00924783" w:rsidDel="00E77A4B">
          <w:rPr>
            <w:rFonts w:hint="eastAsia"/>
          </w:rPr>
          <w:delText>），它们是用户根据系统的存储资源和图的规模大小设置的</w:delText>
        </w:r>
        <w:r w:rsidR="00D000C5" w:rsidRPr="006B7AE9" w:rsidDel="00E77A4B">
          <w:rPr>
            <w:rFonts w:hint="eastAsia"/>
          </w:rPr>
          <w:delText>两个阈值。我们遍历图上的顶点</w:delText>
        </w:r>
        <w:r w:rsidR="00D000C5" w:rsidRPr="006B7AE9" w:rsidDel="00E77A4B">
          <w:delText>v</w:delText>
        </w:r>
        <w:r w:rsidR="00D000C5" w:rsidRPr="008420BD" w:rsidDel="00E77A4B">
          <w:rPr>
            <w:vertAlign w:val="subscript"/>
          </w:rPr>
          <w:delText>i</w:delText>
        </w:r>
        <w:r w:rsidR="00D000C5" w:rsidRPr="008420BD" w:rsidDel="00E77A4B">
          <w:rPr>
            <w:rFonts w:hint="eastAsia"/>
          </w:rPr>
          <w:delText>，统计它们的度数，如果</w:delText>
        </w:r>
        <w:r w:rsidR="00D000C5" w:rsidRPr="002368C2" w:rsidDel="00E77A4B">
          <w:delText>D</w:delText>
        </w:r>
        <w:r w:rsidR="00D000C5" w:rsidRPr="002368C2" w:rsidDel="00E77A4B">
          <w:rPr>
            <w:vertAlign w:val="subscript"/>
          </w:rPr>
          <w:delText>i</w:delText>
        </w:r>
        <w:r w:rsidR="00D000C5" w:rsidRPr="002368C2" w:rsidDel="00E77A4B">
          <w:delText>&gt; threshold1</w:delText>
        </w:r>
        <w:r w:rsidR="00D000C5" w:rsidRPr="002368C2" w:rsidDel="00E77A4B">
          <w:rPr>
            <w:rFonts w:hint="eastAsia"/>
          </w:rPr>
          <w:delText>，</w:delText>
        </w:r>
        <w:r w:rsidR="00A43835" w:rsidRPr="002368C2" w:rsidDel="00E77A4B">
          <w:rPr>
            <w:rFonts w:hint="eastAsia"/>
          </w:rPr>
          <w:delText>则</w:delText>
        </w:r>
        <w:r w:rsidR="00D000C5" w:rsidRPr="002368C2" w:rsidDel="00E77A4B">
          <w:rPr>
            <w:rFonts w:hint="eastAsia"/>
          </w:rPr>
          <w:delText>把顶点</w:delText>
        </w:r>
        <w:r w:rsidR="003E441A" w:rsidRPr="002368C2" w:rsidDel="00E77A4B">
          <w:delText>v</w:delText>
        </w:r>
        <w:r w:rsidR="003E441A" w:rsidRPr="002368C2" w:rsidDel="00E77A4B">
          <w:rPr>
            <w:vertAlign w:val="subscript"/>
          </w:rPr>
          <w:delText>i</w:delText>
        </w:r>
        <w:r w:rsidR="003E441A" w:rsidRPr="002368C2" w:rsidDel="00E77A4B">
          <w:rPr>
            <w:rFonts w:hint="eastAsia"/>
          </w:rPr>
          <w:delText>称为</w:delText>
        </w:r>
        <w:r w:rsidR="006636E4" w:rsidRPr="002368C2" w:rsidDel="00E77A4B">
          <w:delText>hub</w:delText>
        </w:r>
        <w:r w:rsidR="003E441A" w:rsidRPr="002368C2" w:rsidDel="00E77A4B">
          <w:rPr>
            <w:rFonts w:hint="eastAsia"/>
          </w:rPr>
          <w:delText>顶点。如果</w:delText>
        </w:r>
        <w:r w:rsidR="003E441A" w:rsidRPr="007E33EF" w:rsidDel="00E77A4B">
          <w:delText>threshold1&gt;D</w:delText>
        </w:r>
        <w:r w:rsidR="003E441A" w:rsidRPr="007E33EF" w:rsidDel="00E77A4B">
          <w:rPr>
            <w:vertAlign w:val="subscript"/>
          </w:rPr>
          <w:delText>i</w:delText>
        </w:r>
        <w:r w:rsidR="003E441A" w:rsidRPr="007E33EF" w:rsidDel="00E77A4B">
          <w:delText>&gt;</w:delText>
        </w:r>
        <w:r w:rsidR="003E441A" w:rsidRPr="00BD273C" w:rsidDel="00E77A4B">
          <w:delText xml:space="preserve"> threshold2</w:delText>
        </w:r>
        <w:r w:rsidR="003E441A" w:rsidRPr="00222372" w:rsidDel="00E77A4B">
          <w:rPr>
            <w:rFonts w:hint="eastAsia"/>
          </w:rPr>
          <w:delText>，</w:delText>
        </w:r>
        <w:r w:rsidR="00A43835" w:rsidRPr="00464DF3" w:rsidDel="00E77A4B">
          <w:rPr>
            <w:rFonts w:hint="eastAsia"/>
          </w:rPr>
          <w:delText>则</w:delText>
        </w:r>
        <w:r w:rsidR="003E441A" w:rsidRPr="004871F8" w:rsidDel="00E77A4B">
          <w:rPr>
            <w:rFonts w:hint="eastAsia"/>
            <w:b/>
            <w:bCs/>
            <w:color w:val="000000" w:themeColor="text1"/>
            <w:rPrChange w:id="760" w:author="HERO 浩宇" w:date="2023-10-29T18:03:00Z">
              <w:rPr>
                <w:rFonts w:hint="eastAsia"/>
              </w:rPr>
            </w:rPrChange>
          </w:rPr>
          <w:delText>把顶点</w:delText>
        </w:r>
        <w:r w:rsidR="003E441A" w:rsidRPr="004871F8" w:rsidDel="00E77A4B">
          <w:rPr>
            <w:b/>
            <w:bCs/>
            <w:color w:val="000000" w:themeColor="text1"/>
            <w:rPrChange w:id="761" w:author="HERO 浩宇" w:date="2023-10-29T18:03:00Z">
              <w:rPr/>
            </w:rPrChange>
          </w:rPr>
          <w:delText>v</w:delText>
        </w:r>
        <w:r w:rsidR="003E441A" w:rsidRPr="004871F8" w:rsidDel="00E77A4B">
          <w:rPr>
            <w:b/>
            <w:bCs/>
            <w:color w:val="000000" w:themeColor="text1"/>
            <w:vertAlign w:val="subscript"/>
            <w:rPrChange w:id="762" w:author="HERO 浩宇" w:date="2023-10-29T18:03:00Z">
              <w:rPr>
                <w:vertAlign w:val="subscript"/>
              </w:rPr>
            </w:rPrChange>
          </w:rPr>
          <w:delText>i</w:delText>
        </w:r>
        <w:r w:rsidR="003E441A" w:rsidRPr="004871F8" w:rsidDel="00E77A4B">
          <w:rPr>
            <w:rFonts w:hint="eastAsia"/>
            <w:b/>
            <w:bCs/>
            <w:color w:val="000000" w:themeColor="text1"/>
            <w:rPrChange w:id="763" w:author="HERO 浩宇" w:date="2023-10-29T18:03:00Z">
              <w:rPr>
                <w:rFonts w:hint="eastAsia"/>
              </w:rPr>
            </w:rPrChange>
          </w:rPr>
          <w:delText>称为</w:delText>
        </w:r>
        <w:r w:rsidR="003E441A" w:rsidRPr="004871F8" w:rsidDel="00E77A4B">
          <w:rPr>
            <w:b/>
            <w:bCs/>
            <w:color w:val="000000" w:themeColor="text1"/>
            <w:rPrChange w:id="764" w:author="HERO 浩宇" w:date="2023-10-29T18:03:00Z">
              <w:rPr/>
            </w:rPrChange>
          </w:rPr>
          <w:delText>sub-</w:delText>
        </w:r>
        <w:r w:rsidR="006636E4" w:rsidRPr="004871F8" w:rsidDel="00E77A4B">
          <w:rPr>
            <w:b/>
            <w:bCs/>
            <w:color w:val="000000" w:themeColor="text1"/>
            <w:rPrChange w:id="765" w:author="HERO 浩宇" w:date="2023-10-29T18:03:00Z">
              <w:rPr/>
            </w:rPrChange>
          </w:rPr>
          <w:delText>hub</w:delText>
        </w:r>
        <w:r w:rsidR="003E441A" w:rsidRPr="004871F8" w:rsidDel="00E77A4B">
          <w:rPr>
            <w:rFonts w:hint="eastAsia"/>
            <w:b/>
            <w:bCs/>
            <w:color w:val="000000" w:themeColor="text1"/>
            <w:rPrChange w:id="766" w:author="HERO 浩宇" w:date="2023-10-29T18:03:00Z">
              <w:rPr>
                <w:rFonts w:hint="eastAsia"/>
              </w:rPr>
            </w:rPrChange>
          </w:rPr>
          <w:delText>顶点。我们把</w:delText>
        </w:r>
        <w:r w:rsidR="006636E4" w:rsidRPr="004871F8" w:rsidDel="00E77A4B">
          <w:rPr>
            <w:b/>
            <w:bCs/>
            <w:color w:val="000000" w:themeColor="text1"/>
            <w:rPrChange w:id="767" w:author="HERO 浩宇" w:date="2023-10-29T18:03:00Z">
              <w:rPr/>
            </w:rPrChange>
          </w:rPr>
          <w:delText>hub</w:delText>
        </w:r>
        <w:r w:rsidR="003E441A" w:rsidRPr="004871F8" w:rsidDel="00E77A4B">
          <w:rPr>
            <w:rFonts w:hint="eastAsia"/>
            <w:b/>
            <w:bCs/>
            <w:color w:val="000000" w:themeColor="text1"/>
            <w:rPrChange w:id="768" w:author="HERO 浩宇" w:date="2023-10-29T18:03:00Z">
              <w:rPr>
                <w:rFonts w:hint="eastAsia"/>
              </w:rPr>
            </w:rPrChange>
          </w:rPr>
          <w:delText>顶点和</w:delText>
        </w:r>
        <w:r w:rsidR="003E441A" w:rsidRPr="004871F8" w:rsidDel="00E77A4B">
          <w:rPr>
            <w:b/>
            <w:bCs/>
            <w:color w:val="000000" w:themeColor="text1"/>
            <w:rPrChange w:id="769" w:author="HERO 浩宇" w:date="2023-10-29T18:03:00Z">
              <w:rPr/>
            </w:rPrChange>
          </w:rPr>
          <w:delText>sub-</w:delText>
        </w:r>
        <w:r w:rsidR="006636E4" w:rsidRPr="004871F8" w:rsidDel="00E77A4B">
          <w:rPr>
            <w:b/>
            <w:bCs/>
            <w:color w:val="000000" w:themeColor="text1"/>
            <w:rPrChange w:id="770" w:author="HERO 浩宇" w:date="2023-10-29T18:03:00Z">
              <w:rPr/>
            </w:rPrChange>
          </w:rPr>
          <w:delText>hub</w:delText>
        </w:r>
        <w:r w:rsidR="003E441A" w:rsidRPr="004871F8" w:rsidDel="00E77A4B">
          <w:rPr>
            <w:rFonts w:hint="eastAsia"/>
            <w:b/>
            <w:bCs/>
            <w:color w:val="000000" w:themeColor="text1"/>
            <w:rPrChange w:id="771" w:author="HERO 浩宇" w:date="2023-10-29T18:03:00Z">
              <w:rPr>
                <w:rFonts w:hint="eastAsia"/>
              </w:rPr>
            </w:rPrChange>
          </w:rPr>
          <w:delText>顶点统称为索引</w:delText>
        </w:r>
        <w:r w:rsidR="00CE4648" w:rsidRPr="004871F8" w:rsidDel="00E77A4B">
          <w:rPr>
            <w:rFonts w:hint="eastAsia"/>
            <w:b/>
            <w:bCs/>
            <w:color w:val="000000" w:themeColor="text1"/>
            <w:rPrChange w:id="772" w:author="HERO 浩宇" w:date="2023-10-29T18:03:00Z">
              <w:rPr>
                <w:rFonts w:hint="eastAsia"/>
              </w:rPr>
            </w:rPrChange>
          </w:rPr>
          <w:delText>顶点，并且对于</w:delText>
        </w:r>
        <w:r w:rsidR="006636E4" w:rsidRPr="004871F8" w:rsidDel="00E77A4B">
          <w:rPr>
            <w:b/>
            <w:bCs/>
            <w:color w:val="000000" w:themeColor="text1"/>
            <w:rPrChange w:id="773" w:author="HERO 浩宇" w:date="2023-10-29T18:03:00Z">
              <w:rPr/>
            </w:rPrChange>
          </w:rPr>
          <w:delText>hub</w:delText>
        </w:r>
        <w:r w:rsidR="00CE4648" w:rsidRPr="004871F8" w:rsidDel="00E77A4B">
          <w:rPr>
            <w:rFonts w:hint="eastAsia"/>
            <w:b/>
            <w:bCs/>
            <w:color w:val="000000" w:themeColor="text1"/>
            <w:rPrChange w:id="774" w:author="HERO 浩宇" w:date="2023-10-29T18:03:00Z">
              <w:rPr>
                <w:rFonts w:hint="eastAsia"/>
              </w:rPr>
            </w:rPrChange>
          </w:rPr>
          <w:delText>顶点，我们维护其与所有其它顶点的索引值（对于不同的算法，索引值的含义不同</w:delText>
        </w:r>
        <w:r w:rsidR="00A43835" w:rsidRPr="004871F8" w:rsidDel="00E77A4B">
          <w:rPr>
            <w:rFonts w:hint="eastAsia"/>
            <w:b/>
            <w:bCs/>
            <w:color w:val="000000" w:themeColor="text1"/>
            <w:rPrChange w:id="775" w:author="HERO 浩宇" w:date="2023-10-29T18:03:00Z">
              <w:rPr>
                <w:rFonts w:hint="eastAsia"/>
              </w:rPr>
            </w:rPrChange>
          </w:rPr>
          <w:delText>。</w:delText>
        </w:r>
        <w:r w:rsidR="00CE4648" w:rsidRPr="004871F8" w:rsidDel="00E77A4B">
          <w:rPr>
            <w:rFonts w:hint="eastAsia"/>
            <w:b/>
            <w:bCs/>
            <w:color w:val="000000" w:themeColor="text1"/>
            <w:rPrChange w:id="776" w:author="HERO 浩宇" w:date="2023-10-29T18:03:00Z">
              <w:rPr>
                <w:rFonts w:hint="eastAsia"/>
              </w:rPr>
            </w:rPrChange>
          </w:rPr>
          <w:delText>如对于</w:delText>
        </w:r>
        <w:r w:rsidR="00CE4648" w:rsidRPr="004871F8" w:rsidDel="00E77A4B">
          <w:rPr>
            <w:b/>
            <w:bCs/>
            <w:color w:val="000000" w:themeColor="text1"/>
            <w:rPrChange w:id="777" w:author="HERO 浩宇" w:date="2023-10-29T18:03:00Z">
              <w:rPr/>
            </w:rPrChange>
          </w:rPr>
          <w:delText>SSSP算法，</w:delText>
        </w:r>
        <w:r w:rsidR="00A43835" w:rsidRPr="004871F8" w:rsidDel="00E77A4B">
          <w:rPr>
            <w:rFonts w:hint="eastAsia"/>
            <w:b/>
            <w:bCs/>
            <w:color w:val="000000" w:themeColor="text1"/>
            <w:rPrChange w:id="778" w:author="HERO 浩宇" w:date="2023-10-29T18:03:00Z">
              <w:rPr>
                <w:rFonts w:hint="eastAsia"/>
              </w:rPr>
            </w:rPrChange>
          </w:rPr>
          <w:delText>索引值表示</w:delText>
        </w:r>
        <w:r w:rsidR="006636E4" w:rsidRPr="004871F8" w:rsidDel="00E77A4B">
          <w:rPr>
            <w:b/>
            <w:bCs/>
            <w:color w:val="000000" w:themeColor="text1"/>
            <w:rPrChange w:id="779" w:author="HERO 浩宇" w:date="2023-10-29T18:03:00Z">
              <w:rPr/>
            </w:rPrChange>
          </w:rPr>
          <w:delText>hub</w:delText>
        </w:r>
        <w:r w:rsidR="00A43835" w:rsidRPr="004871F8" w:rsidDel="00E77A4B">
          <w:rPr>
            <w:rFonts w:hint="eastAsia"/>
            <w:b/>
            <w:bCs/>
            <w:color w:val="000000" w:themeColor="text1"/>
            <w:rPrChange w:id="780" w:author="HERO 浩宇" w:date="2023-10-29T18:03:00Z">
              <w:rPr>
                <w:rFonts w:hint="eastAsia"/>
              </w:rPr>
            </w:rPrChange>
          </w:rPr>
          <w:delText>顶点到其它所有顶点的最短距离值</w:delText>
        </w:r>
        <w:r w:rsidR="00CE4648" w:rsidRPr="004871F8" w:rsidDel="00E77A4B">
          <w:rPr>
            <w:rFonts w:hint="eastAsia"/>
            <w:b/>
            <w:bCs/>
            <w:color w:val="000000" w:themeColor="text1"/>
            <w:rPrChange w:id="781" w:author="HERO 浩宇" w:date="2023-10-29T18:03:00Z">
              <w:rPr>
                <w:rFonts w:hint="eastAsia"/>
              </w:rPr>
            </w:rPrChange>
          </w:rPr>
          <w:delText>）</w:delText>
        </w:r>
        <w:r w:rsidR="00A43835" w:rsidRPr="004871F8" w:rsidDel="00E77A4B">
          <w:rPr>
            <w:rFonts w:hint="eastAsia"/>
            <w:b/>
            <w:bCs/>
            <w:color w:val="000000" w:themeColor="text1"/>
            <w:rPrChange w:id="782" w:author="HERO 浩宇" w:date="2023-10-29T18:03:00Z">
              <w:rPr>
                <w:rFonts w:hint="eastAsia"/>
              </w:rPr>
            </w:rPrChange>
          </w:rPr>
          <w:delText>。对于</w:delText>
        </w:r>
        <w:r w:rsidR="00A43835" w:rsidRPr="004871F8" w:rsidDel="00E77A4B">
          <w:rPr>
            <w:b/>
            <w:bCs/>
            <w:color w:val="000000" w:themeColor="text1"/>
            <w:rPrChange w:id="783" w:author="HERO 浩宇" w:date="2023-10-29T18:03:00Z">
              <w:rPr/>
            </w:rPrChange>
          </w:rPr>
          <w:delText>sub-</w:delText>
        </w:r>
        <w:r w:rsidR="006636E4" w:rsidRPr="004871F8" w:rsidDel="00E77A4B">
          <w:rPr>
            <w:b/>
            <w:bCs/>
            <w:color w:val="000000" w:themeColor="text1"/>
            <w:rPrChange w:id="784" w:author="HERO 浩宇" w:date="2023-10-29T18:03:00Z">
              <w:rPr/>
            </w:rPrChange>
          </w:rPr>
          <w:delText>hub</w:delText>
        </w:r>
        <w:r w:rsidR="00A43835" w:rsidRPr="004871F8" w:rsidDel="00E77A4B">
          <w:rPr>
            <w:rFonts w:hint="eastAsia"/>
            <w:b/>
            <w:bCs/>
            <w:color w:val="000000" w:themeColor="text1"/>
            <w:rPrChange w:id="785" w:author="HERO 浩宇" w:date="2023-10-29T18:03:00Z">
              <w:rPr>
                <w:rFonts w:hint="eastAsia"/>
              </w:rPr>
            </w:rPrChange>
          </w:rPr>
          <w:delText>顶点，我们维护其与所有其它</w:delText>
        </w:r>
        <w:r w:rsidR="006636E4" w:rsidRPr="004871F8" w:rsidDel="00E77A4B">
          <w:rPr>
            <w:b/>
            <w:bCs/>
            <w:color w:val="000000" w:themeColor="text1"/>
            <w:rPrChange w:id="786" w:author="HERO 浩宇" w:date="2023-10-29T18:03:00Z">
              <w:rPr/>
            </w:rPrChange>
          </w:rPr>
          <w:delText>hub</w:delText>
        </w:r>
        <w:r w:rsidR="00A43835" w:rsidRPr="004871F8" w:rsidDel="00E77A4B">
          <w:rPr>
            <w:rFonts w:hint="eastAsia"/>
            <w:b/>
            <w:bCs/>
            <w:color w:val="000000" w:themeColor="text1"/>
            <w:rPrChange w:id="787" w:author="HERO 浩宇" w:date="2023-10-29T18:03:00Z">
              <w:rPr>
                <w:rFonts w:hint="eastAsia"/>
              </w:rPr>
            </w:rPrChange>
          </w:rPr>
          <w:delText>顶点的索引值。</w:delText>
        </w:r>
      </w:del>
    </w:p>
    <w:p w14:paraId="0EDB0C10" w14:textId="60520525" w:rsidR="005030A8" w:rsidDel="00CA5C8A" w:rsidRDefault="002368C2" w:rsidP="00890187">
      <w:pPr>
        <w:rPr>
          <w:del w:id="788" w:author="HERO 浩宇" w:date="2023-10-31T15:11:00Z"/>
        </w:rPr>
      </w:pPr>
      <w:ins w:id="789" w:author="huao" w:date="2023-10-30T17:35:00Z">
        <w:del w:id="790" w:author="HERO 浩宇" w:date="2023-10-31T15:06:00Z">
          <w:r w:rsidDel="00F52598">
            <w:rPr>
              <w:rFonts w:hint="eastAsia"/>
            </w:rPr>
            <w:delText>k</w:delText>
          </w:r>
          <w:r w:rsidDel="00F52598">
            <w:delText>k</w:delText>
          </w:r>
        </w:del>
      </w:ins>
      <w:ins w:id="791" w:author="huao" w:date="2023-10-30T10:48:00Z">
        <w:del w:id="792" w:author="HERO 浩宇" w:date="2023-10-31T15:06:00Z">
          <w:r w:rsidR="00C635F3" w:rsidDel="00F52598">
            <w:delText>G</w:delText>
          </w:r>
        </w:del>
      </w:ins>
      <w:r w:rsidR="005030A8">
        <w:rPr>
          <w:rFonts w:hint="eastAsia"/>
        </w:rPr>
        <w:t>并发任务的冗余数据访问</w:t>
      </w:r>
      <w:ins w:id="793" w:author="HERO 浩宇" w:date="2023-10-31T15:16:00Z">
        <w:r w:rsidR="00412805">
          <w:rPr>
            <w:rFonts w:hint="eastAsia"/>
          </w:rPr>
          <w:t>开销</w:t>
        </w:r>
      </w:ins>
    </w:p>
    <w:p w14:paraId="285A8063" w14:textId="32740A19" w:rsidR="00CA5C8A" w:rsidRDefault="00CA5C8A" w:rsidP="00CA5C8A">
      <w:pPr>
        <w:rPr>
          <w:ins w:id="794" w:author="HERO 浩宇" w:date="2023-10-31T15:15:00Z"/>
        </w:rPr>
      </w:pPr>
    </w:p>
    <w:p w14:paraId="6DE0D774" w14:textId="3779B8CE" w:rsidR="00CA5C8A" w:rsidRPr="00CA5C8A" w:rsidRDefault="006A6BF0">
      <w:pPr>
        <w:ind w:firstLine="420"/>
        <w:rPr>
          <w:ins w:id="795" w:author="HERO 浩宇" w:date="2023-10-31T15:15:00Z"/>
          <w:rPrChange w:id="796" w:author="HERO 浩宇" w:date="2023-10-31T15:15:00Z">
            <w:rPr>
              <w:ins w:id="797" w:author="HERO 浩宇" w:date="2023-10-31T15:15:00Z"/>
            </w:rPr>
          </w:rPrChange>
        </w:rPr>
        <w:pPrChange w:id="798" w:author="HERO 浩宇" w:date="2023-10-31T18:32:00Z">
          <w:pPr>
            <w:pStyle w:val="af6"/>
          </w:pPr>
        </w:pPrChange>
      </w:pPr>
      <w:ins w:id="799" w:author="HERO 浩宇" w:date="2023-10-31T15:15:00Z">
        <w:r>
          <w:rPr>
            <w:rFonts w:asciiTheme="minorHAnsi" w:eastAsiaTheme="minorEastAsia" w:hAnsiTheme="minorHAnsi" w:cstheme="minorBidi"/>
            <w:noProof/>
            <w:kern w:val="2"/>
            <w:sz w:val="21"/>
          </w:rPr>
          <w:object w:dxaOrig="1440" w:dyaOrig="1440" w14:anchorId="65B67E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3.25pt;margin-top:277.65pt;width:508.1pt;height:285.8pt;z-index:251684864;mso-position-horizontal-relative:text;mso-position-vertical-relative:text">
              <v:imagedata r:id="rId11" o:title=""/>
              <w10:wrap type="topAndBottom"/>
            </v:shape>
            <o:OLEObject Type="Embed" ProgID="Visio.Drawing.15" ShapeID="_x0000_s1038" DrawAspect="Content" ObjectID="_1760285700" r:id="rId12"/>
          </w:object>
        </w:r>
        <w:r w:rsidR="00CA5C8A">
          <w:rPr>
            <w:rFonts w:hint="eastAsia"/>
          </w:rPr>
          <w:t>下图展示了在同一底层图上执行不同的并发查询的例子。为了简便起见，我们没有画出顶点之间全部的连接边，也没有展示查询过程对冗余路径的访问。图中不同颜色的带箭头路线表示不同查询任务遍历的路径，灰色圆点则表示图上的普通顶点，红色圆点表示图上的高度顶点。可以看出不同查询遍历的路径存在重叠部分</w:t>
        </w:r>
        <w:r w:rsidR="00CA5C8A" w:rsidRPr="00013030">
          <w:rPr>
            <w:rFonts w:hint="eastAsia"/>
          </w:rPr>
          <w:t>，</w:t>
        </w:r>
        <w:r w:rsidR="00CA5C8A">
          <w:rPr>
            <w:rFonts w:hint="eastAsia"/>
          </w:rPr>
          <w:t>包含</w:t>
        </w:r>
        <w:r w:rsidR="00CA5C8A" w:rsidRPr="00013030">
          <w:t>索引</w:t>
        </w:r>
        <w:r w:rsidR="00CA5C8A">
          <w:rPr>
            <w:rFonts w:hint="eastAsia"/>
          </w:rPr>
          <w:t>顶点的路径重叠概率更高。我们对并发查询中的冗余访问做了定量分析，</w:t>
        </w:r>
        <w:r w:rsidR="00CA5C8A" w:rsidRPr="0026457A">
          <w:rPr>
            <w:rFonts w:hint="eastAsia"/>
            <w:highlight w:val="yellow"/>
          </w:rPr>
          <w:t>如图</w:t>
        </w:r>
        <w:r w:rsidR="00CA5C8A">
          <w:rPr>
            <w:highlight w:val="yellow"/>
          </w:rPr>
          <w:t>x</w:t>
        </w:r>
        <w:r w:rsidR="00CA5C8A">
          <w:rPr>
            <w:rFonts w:hint="eastAsia"/>
          </w:rPr>
          <w:t>所示，数据重叠访问在并发任务中大量存在，对这部分数据的重复访问属于冗余访问。</w:t>
        </w:r>
      </w:ins>
    </w:p>
    <w:p w14:paraId="5D0B1D34" w14:textId="757DA028" w:rsidR="00890187" w:rsidRPr="0071525C" w:rsidDel="00E66B96" w:rsidRDefault="00890187" w:rsidP="00890187">
      <w:pPr>
        <w:rPr>
          <w:del w:id="800" w:author="HERO 浩宇" w:date="2023-10-31T15:13:00Z"/>
          <w:highlight w:val="yellow"/>
        </w:rPr>
      </w:pPr>
      <w:del w:id="801" w:author="HERO 浩宇" w:date="2023-10-31T15:13:00Z">
        <w:r w:rsidRPr="00255C46" w:rsidDel="00E66B96">
          <w:rPr>
            <w:rFonts w:hint="eastAsia"/>
            <w:highlight w:val="yellow"/>
          </w:rPr>
          <w:delText>所需图像</w:delText>
        </w:r>
        <w:r w:rsidDel="00E66B96">
          <w:rPr>
            <w:rFonts w:hint="eastAsia"/>
            <w:highlight w:val="yellow"/>
          </w:rPr>
          <w:delText>（还没画，占位）</w:delText>
        </w:r>
      </w:del>
      <w:del w:id="802" w:author="HERO 浩宇" w:date="2023-10-31T15:11:00Z">
        <w:r w:rsidRPr="00255C46" w:rsidDel="005E2CD2">
          <w:rPr>
            <w:rFonts w:hint="eastAsia"/>
            <w:highlight w:val="yellow"/>
          </w:rPr>
          <w:delText>：</w:delText>
        </w:r>
        <w:r w:rsidRPr="00255C46" w:rsidDel="005E2CD2">
          <w:rPr>
            <w:highlight w:val="yellow"/>
          </w:rPr>
          <w:br/>
        </w:r>
      </w:del>
      <w:del w:id="803" w:author="HERO 浩宇" w:date="2023-10-31T15:13:00Z">
        <w:r w:rsidRPr="00255C46" w:rsidDel="00E66B96">
          <w:rPr>
            <w:rFonts w:hint="eastAsia"/>
            <w:highlight w:val="yellow"/>
          </w:rPr>
          <w:delText>1，统计各个场</w:delText>
        </w:r>
        <w:r w:rsidRPr="0071525C" w:rsidDel="00E66B96">
          <w:rPr>
            <w:rFonts w:hint="eastAsia"/>
            <w:highlight w:val="yellow"/>
          </w:rPr>
          <w:delText>景的实际并发数，证明并发查询的需求。</w:delText>
        </w:r>
      </w:del>
    </w:p>
    <w:p w14:paraId="0E6C30A8" w14:textId="7153CC40" w:rsidR="00890187" w:rsidRPr="00E2159E" w:rsidDel="00E66B96" w:rsidRDefault="00890187" w:rsidP="00E2159E">
      <w:pPr>
        <w:pStyle w:val="af5"/>
        <w:numPr>
          <w:ilvl w:val="0"/>
          <w:numId w:val="10"/>
        </w:numPr>
        <w:ind w:firstLineChars="0"/>
        <w:rPr>
          <w:del w:id="804" w:author="HERO 浩宇" w:date="2023-10-31T15:13:00Z"/>
          <w:highlight w:val="yellow"/>
        </w:rPr>
      </w:pPr>
      <w:del w:id="805" w:author="HERO 浩宇" w:date="2023-10-31T15:13:00Z">
        <w:r w:rsidRPr="00E2159E" w:rsidDel="00E66B96">
          <w:rPr>
            <w:highlight w:val="yellow"/>
          </w:rPr>
          <w:delText>统计</w:delText>
        </w:r>
        <w:r w:rsidRPr="00E2159E" w:rsidDel="00E66B96">
          <w:rPr>
            <w:rFonts w:hint="eastAsia"/>
            <w:highlight w:val="yellow"/>
          </w:rPr>
          <w:delText>不同系统</w:delText>
        </w:r>
        <w:r w:rsidRPr="00E2159E" w:rsidDel="00E66B96">
          <w:rPr>
            <w:highlight w:val="yellow"/>
          </w:rPr>
          <w:delText>并行查询执行时间，说明并行执行效率很差。</w:delText>
        </w:r>
      </w:del>
    </w:p>
    <w:p w14:paraId="3616272A" w14:textId="1B58282A" w:rsidR="004871F8" w:rsidDel="00E66B96" w:rsidRDefault="00E2159E" w:rsidP="004871F8">
      <w:pPr>
        <w:rPr>
          <w:ins w:id="806" w:author="HERO 浩宇" w:date="2023-10-29T18:05:00Z"/>
          <w:del w:id="807" w:author="HERO 浩宇" w:date="2023-10-31T15:13:00Z"/>
          <w:highlight w:val="yellow"/>
        </w:rPr>
      </w:pPr>
      <w:del w:id="808" w:author="HERO 浩宇" w:date="2023-10-31T15:13:00Z">
        <w:r w:rsidDel="00E66B96">
          <w:rPr>
            <w:rFonts w:hint="eastAsia"/>
            <w:highlight w:val="yellow"/>
          </w:rPr>
          <w:delText>3</w:delText>
        </w:r>
      </w:del>
      <w:del w:id="809" w:author="HERO 浩宇" w:date="2023-10-27T22:37:00Z">
        <w:r w:rsidDel="00AC3C93">
          <w:rPr>
            <w:highlight w:val="yellow"/>
          </w:rPr>
          <w:delText>,</w:delText>
        </w:r>
      </w:del>
      <w:del w:id="810" w:author="HERO 浩宇" w:date="2023-10-31T15:13:00Z">
        <w:r w:rsidR="00890187" w:rsidRPr="00E2159E" w:rsidDel="00E66B96">
          <w:rPr>
            <w:highlight w:val="yellow"/>
          </w:rPr>
          <w:delText>统计大量作业访问数据的重叠性，证明“数据</w:delText>
        </w:r>
        <w:r w:rsidR="00890187" w:rsidRPr="00E2159E" w:rsidDel="00E66B96">
          <w:rPr>
            <w:rFonts w:hint="eastAsia"/>
            <w:highlight w:val="yellow"/>
          </w:rPr>
          <w:delText>冗余访问</w:delText>
        </w:r>
        <w:r w:rsidR="00890187" w:rsidRPr="00E2159E" w:rsidDel="00E66B96">
          <w:rPr>
            <w:highlight w:val="yellow"/>
          </w:rPr>
          <w:delText>”。</w:delText>
        </w:r>
        <w:r w:rsidR="00890187" w:rsidRPr="00E2159E" w:rsidDel="00E66B96">
          <w:rPr>
            <w:rFonts w:hint="eastAsia"/>
            <w:highlight w:val="yellow"/>
          </w:rPr>
          <w:delText>具体到点对点查询，就是路径在核心子图的重叠</w:delText>
        </w:r>
      </w:del>
      <w:ins w:id="811" w:author="HERO 浩宇" w:date="2023-10-29T18:05:00Z">
        <w:del w:id="812" w:author="HERO 浩宇" w:date="2023-10-31T15:13:00Z">
          <w:r w:rsidR="004871F8" w:rsidDel="00E66B96">
            <w:rPr>
              <w:highlight w:val="yellow"/>
            </w:rPr>
            <w:delText>4</w:delText>
          </w:r>
          <w:r w:rsidR="004871F8" w:rsidDel="00E66B96">
            <w:rPr>
              <w:rFonts w:hint="eastAsia"/>
              <w:highlight w:val="yellow"/>
            </w:rPr>
            <w:delText>，统计重叠数据访问占总数据的比例，</w:delText>
          </w:r>
          <w:r w:rsidR="004871F8" w:rsidRPr="0071525C" w:rsidDel="00E66B96">
            <w:rPr>
              <w:highlight w:val="yellow"/>
            </w:rPr>
            <w:delText>证明“数据</w:delText>
          </w:r>
          <w:r w:rsidR="004871F8" w:rsidDel="00E66B96">
            <w:rPr>
              <w:rFonts w:hint="eastAsia"/>
              <w:highlight w:val="yellow"/>
            </w:rPr>
            <w:delText>冗余访问</w:delText>
          </w:r>
          <w:r w:rsidR="004871F8" w:rsidRPr="0071525C" w:rsidDel="00E66B96">
            <w:rPr>
              <w:highlight w:val="yellow"/>
            </w:rPr>
            <w:delText>”</w:delText>
          </w:r>
          <w:r w:rsidR="004871F8" w:rsidDel="00E66B96">
            <w:rPr>
              <w:rFonts w:hint="eastAsia"/>
              <w:highlight w:val="yellow"/>
            </w:rPr>
            <w:delText>。具体到点对点查询，就是路径在核心子图的重叠</w:delText>
          </w:r>
        </w:del>
      </w:ins>
    </w:p>
    <w:p w14:paraId="0AE95160" w14:textId="10B6B5DB" w:rsidR="004871F8" w:rsidRPr="00E36EC1" w:rsidDel="00E66B96" w:rsidRDefault="004871F8" w:rsidP="004871F8">
      <w:pPr>
        <w:rPr>
          <w:ins w:id="813" w:author="HERO 浩宇" w:date="2023-10-29T18:05:00Z"/>
          <w:del w:id="814" w:author="HERO 浩宇" w:date="2023-10-31T15:13:00Z"/>
          <w:highlight w:val="yellow"/>
        </w:rPr>
      </w:pPr>
      <w:ins w:id="815" w:author="HERO 浩宇" w:date="2023-10-29T18:05:00Z">
        <w:del w:id="816" w:author="HERO 浩宇" w:date="2023-10-31T15:13:00Z">
          <w:r w:rsidDel="00E66B96">
            <w:rPr>
              <w:rFonts w:hint="eastAsia"/>
              <w:highlight w:val="yellow"/>
            </w:rPr>
            <w:delText>5</w:delText>
          </w:r>
          <w:r w:rsidDel="00E66B96">
            <w:rPr>
              <w:highlight w:val="yellow"/>
            </w:rPr>
            <w:delText>,</w:delText>
          </w:r>
        </w:del>
      </w:ins>
      <w:ins w:id="817" w:author="huao" w:date="2023-10-30T15:50:00Z">
        <w:del w:id="818" w:author="HERO 浩宇" w:date="2023-10-31T15:13:00Z">
          <w:r w:rsidR="004B3718" w:rsidDel="00E66B96">
            <w:rPr>
              <w:rFonts w:hint="eastAsia"/>
              <w:highlight w:val="yellow"/>
            </w:rPr>
            <w:delText>，</w:delText>
          </w:r>
        </w:del>
      </w:ins>
      <w:ins w:id="819" w:author="HERO 浩宇" w:date="2023-10-29T18:05:00Z">
        <w:del w:id="820" w:author="HERO 浩宇" w:date="2023-10-31T15:13:00Z">
          <w:r w:rsidRPr="00E2159E" w:rsidDel="00E66B96">
            <w:rPr>
              <w:highlight w:val="yellow"/>
            </w:rPr>
            <w:delText>统计并行调度缓存错失率，说明并行调度的方案低效的原因。</w:delText>
          </w:r>
        </w:del>
      </w:ins>
    </w:p>
    <w:p w14:paraId="34297BB7" w14:textId="3C939B61" w:rsidR="000E30F1" w:rsidRPr="00992877" w:rsidRDefault="004871F8" w:rsidP="000E30F1">
      <w:pPr>
        <w:rPr>
          <w:ins w:id="821" w:author="HERO 浩宇" w:date="2023-10-31T18:39:00Z"/>
          <w:sz w:val="18"/>
          <w:szCs w:val="18"/>
          <w:rPrChange w:id="822" w:author="HERO 浩宇" w:date="2023-10-31T18:40:00Z">
            <w:rPr>
              <w:ins w:id="823" w:author="HERO 浩宇" w:date="2023-10-31T18:39:00Z"/>
            </w:rPr>
          </w:rPrChange>
        </w:rPr>
      </w:pPr>
      <w:ins w:id="824" w:author="HERO 浩宇" w:date="2023-10-29T18:03:00Z">
        <w:r>
          <w:rPr>
            <w:highlight w:val="yellow"/>
          </w:rPr>
          <w:br w:type="column"/>
        </w:r>
      </w:ins>
      <w:ins w:id="825" w:author="HERO 浩宇" w:date="2023-10-31T18:39:00Z">
        <w:r w:rsidR="000E30F1" w:rsidRPr="00992877">
          <w:rPr>
            <w:sz w:val="18"/>
            <w:szCs w:val="18"/>
            <w:rPrChange w:id="826" w:author="HERO 浩宇" w:date="2023-10-31T18:40:00Z">
              <w:rPr/>
            </w:rPrChange>
          </w:rPr>
          <w:t>Definition 6: Core Subgraph. Similar to an index, a core subgraph also identifies highly connected vertices in a graph, but it employs a lower threshold for selection, which means that more vertices can be chosen. These highly connected vertices form the core subgraph, where the edge weights between two high-degree vertices represent the distance values between the two points. If two vertices are ultimately unreachable, the edge weight is set to a very large value. The key distinction between the core subgraph and a global index is that the core subgraph only maintains indices among high-degree vertices and does not store distance values for reaching non-high-degree vertices.</w:t>
        </w:r>
      </w:ins>
    </w:p>
    <w:p w14:paraId="48298E61" w14:textId="77777777" w:rsidR="000E30F1" w:rsidRDefault="000E30F1" w:rsidP="00E2159E">
      <w:pPr>
        <w:rPr>
          <w:ins w:id="827" w:author="HERO 浩宇" w:date="2023-10-31T18:39:00Z"/>
        </w:rPr>
      </w:pPr>
    </w:p>
    <w:p w14:paraId="7B9A9C3B" w14:textId="7391A5D6" w:rsidR="004871F8" w:rsidDel="00147436" w:rsidRDefault="004871F8" w:rsidP="00890187">
      <w:pPr>
        <w:rPr>
          <w:del w:id="828" w:author="HERO 浩宇" w:date="2023-10-31T18:40:00Z"/>
          <w:b/>
          <w:bCs/>
        </w:rPr>
      </w:pPr>
    </w:p>
    <w:p w14:paraId="3593EDE4" w14:textId="071A1415" w:rsidR="00147436" w:rsidRDefault="00147436" w:rsidP="00E2159E">
      <w:pPr>
        <w:rPr>
          <w:ins w:id="829" w:author="HERO 浩宇" w:date="2023-10-31T18:40:00Z"/>
          <w:b/>
          <w:bCs/>
        </w:rPr>
      </w:pPr>
    </w:p>
    <w:p w14:paraId="0E810B5A" w14:textId="1AC18F7B" w:rsidR="00147436" w:rsidRPr="00147436" w:rsidRDefault="00147436" w:rsidP="00E2159E">
      <w:pPr>
        <w:rPr>
          <w:ins w:id="830" w:author="HERO 浩宇" w:date="2023-10-31T18:40:00Z"/>
          <w:b/>
          <w:bCs/>
          <w:highlight w:val="yellow"/>
          <w:rPrChange w:id="831" w:author="HERO 浩宇" w:date="2023-10-31T18:40:00Z">
            <w:rPr>
              <w:ins w:id="832" w:author="HERO 浩宇" w:date="2023-10-31T18:40:00Z"/>
              <w:highlight w:val="yellow"/>
            </w:rPr>
          </w:rPrChange>
        </w:rPr>
      </w:pPr>
      <w:ins w:id="833" w:author="HERO 浩宇" w:date="2023-10-31T18:40:00Z">
        <w:r w:rsidRPr="00147436">
          <w:rPr>
            <w:b/>
            <w:bCs/>
            <w:rPrChange w:id="834" w:author="HERO 浩宇" w:date="2023-10-31T18:40:00Z">
              <w:rPr/>
            </w:rPrChange>
          </w:rPr>
          <w:t>Performance Bottlenecks in Concurrent Point-to-Point Query Tasks</w:t>
        </w:r>
      </w:ins>
    </w:p>
    <w:p w14:paraId="23D730B0" w14:textId="592B4D12" w:rsidR="007065B0" w:rsidRPr="00147436" w:rsidDel="00147436" w:rsidRDefault="00147436">
      <w:pPr>
        <w:ind w:firstLine="420"/>
        <w:rPr>
          <w:del w:id="835" w:author="HERO 浩宇" w:date="2023-10-27T17:24:00Z"/>
          <w:sz w:val="18"/>
          <w:szCs w:val="18"/>
          <w:rPrChange w:id="836" w:author="HERO 浩宇" w:date="2023-10-31T18:41:00Z">
            <w:rPr>
              <w:del w:id="837" w:author="HERO 浩宇" w:date="2023-10-27T17:24:00Z"/>
            </w:rPr>
          </w:rPrChange>
        </w:rPr>
        <w:pPrChange w:id="838" w:author="HERO 浩宇" w:date="2023-10-31T18:40:00Z">
          <w:pPr/>
        </w:pPrChange>
      </w:pPr>
      <w:ins w:id="839" w:author="HERO 浩宇" w:date="2023-10-31T18:40:00Z">
        <w:r w:rsidRPr="00147436">
          <w:rPr>
            <w:sz w:val="18"/>
            <w:szCs w:val="18"/>
            <w:rPrChange w:id="840" w:author="HERO 浩宇" w:date="2023-10-31T18:41:00Z">
              <w:rPr/>
            </w:rPrChange>
          </w:rPr>
          <w:t>Redundant Data Access Overhead in Concurrent Tasks</w:t>
        </w:r>
      </w:ins>
    </w:p>
    <w:p w14:paraId="62B6C958" w14:textId="19572331" w:rsidR="00147436" w:rsidRPr="00147436" w:rsidRDefault="00147436">
      <w:pPr>
        <w:ind w:firstLine="420"/>
        <w:rPr>
          <w:ins w:id="841" w:author="HERO 浩宇" w:date="2023-10-31T18:40:00Z"/>
          <w:sz w:val="18"/>
          <w:szCs w:val="18"/>
          <w:rPrChange w:id="842" w:author="HERO 浩宇" w:date="2023-10-31T18:41:00Z">
            <w:rPr>
              <w:ins w:id="843" w:author="HERO 浩宇" w:date="2023-10-31T18:40:00Z"/>
            </w:rPr>
          </w:rPrChange>
        </w:rPr>
        <w:pPrChange w:id="844" w:author="HERO 浩宇" w:date="2023-10-31T18:40:00Z">
          <w:pPr/>
        </w:pPrChange>
      </w:pPr>
    </w:p>
    <w:p w14:paraId="3EEDC9B2" w14:textId="0A54817D" w:rsidR="00147436" w:rsidRPr="00147436" w:rsidRDefault="00147436" w:rsidP="007065B0">
      <w:pPr>
        <w:rPr>
          <w:ins w:id="845" w:author="HERO 浩宇" w:date="2023-10-31T18:40:00Z"/>
          <w:sz w:val="18"/>
          <w:szCs w:val="18"/>
          <w:rPrChange w:id="846" w:author="HERO 浩宇" w:date="2023-10-31T18:41:00Z">
            <w:rPr>
              <w:ins w:id="847" w:author="HERO 浩宇" w:date="2023-10-31T18:40:00Z"/>
            </w:rPr>
          </w:rPrChange>
        </w:rPr>
      </w:pPr>
      <w:ins w:id="848" w:author="HERO 浩宇" w:date="2023-10-31T18:41:00Z">
        <w:r w:rsidRPr="00147436">
          <w:rPr>
            <w:sz w:val="18"/>
            <w:szCs w:val="18"/>
            <w:rPrChange w:id="849" w:author="HERO 浩宇" w:date="2023-10-31T18:41:00Z">
              <w:rPr/>
            </w:rPrChange>
          </w:rPr>
          <w:tab/>
        </w:r>
      </w:ins>
      <w:ins w:id="850" w:author="HERO 浩宇" w:date="2023-10-31T18:42:00Z">
        <w:r w:rsidRPr="00147436">
          <w:rPr>
            <w:sz w:val="18"/>
            <w:szCs w:val="18"/>
          </w:rPr>
          <w:t xml:space="preserve">The diagram below illustrates examples of performing different concurrent queries on the same underlying graph. For simplicity, we did not depict all the connecting edges between vertices, nor did we show the access to redundant paths during the querying process. Different colored arrowed paths in the figure represent the paths traversed by different query tasks. Gray circles represent regular vertices in the graph, while red circles denote high-degree vertices. It can be observed that there are overlapping portions in the paths traversed by different queries, with a higher probability of overlap when it involves index vertices. We conducted a quantitative analysis on the redundant access in concurrent queries. As shown in Figure x, data overlap access is prevalent in concurrent tasks, constituting redundant access to this portion of data. </w:t>
        </w:r>
      </w:ins>
    </w:p>
    <w:p w14:paraId="6AEE7450" w14:textId="461E6A98" w:rsidR="007065B0" w:rsidDel="00AD7A72" w:rsidRDefault="007065B0" w:rsidP="007065B0">
      <w:pPr>
        <w:rPr>
          <w:del w:id="851" w:author="HERO 浩宇" w:date="2023-10-27T16:59:00Z"/>
        </w:rPr>
      </w:pPr>
    </w:p>
    <w:p w14:paraId="14BB86B9" w14:textId="17EC2FCD" w:rsidR="00E36EC1" w:rsidDel="00AD7A72" w:rsidRDefault="00E36EC1" w:rsidP="007065B0">
      <w:pPr>
        <w:rPr>
          <w:del w:id="852" w:author="HERO 浩宇" w:date="2023-10-27T16:59:00Z"/>
        </w:rPr>
      </w:pPr>
    </w:p>
    <w:p w14:paraId="2F7815AC" w14:textId="5AF27D99" w:rsidR="00E36EC1" w:rsidDel="00AD7A72" w:rsidRDefault="00E36EC1" w:rsidP="007065B0">
      <w:pPr>
        <w:rPr>
          <w:del w:id="853" w:author="HERO 浩宇" w:date="2023-10-27T16:59:00Z"/>
        </w:rPr>
      </w:pPr>
    </w:p>
    <w:p w14:paraId="4C575710" w14:textId="23C94447" w:rsidR="00E36EC1" w:rsidDel="00AD7A72" w:rsidRDefault="00E36EC1" w:rsidP="007065B0">
      <w:pPr>
        <w:rPr>
          <w:del w:id="854" w:author="HERO 浩宇" w:date="2023-10-27T16:59:00Z"/>
        </w:rPr>
      </w:pPr>
    </w:p>
    <w:p w14:paraId="0AF72664" w14:textId="7B4D2EA2" w:rsidR="00E36EC1" w:rsidDel="00AD7A72" w:rsidRDefault="00E36EC1" w:rsidP="007065B0">
      <w:pPr>
        <w:rPr>
          <w:del w:id="855" w:author="HERO 浩宇" w:date="2023-10-27T16:59:00Z"/>
        </w:rPr>
      </w:pPr>
    </w:p>
    <w:p w14:paraId="7E07113A" w14:textId="5B02EAB2" w:rsidR="00E36EC1" w:rsidDel="00AD7A72" w:rsidRDefault="00E36EC1" w:rsidP="007065B0">
      <w:pPr>
        <w:rPr>
          <w:del w:id="856" w:author="HERO 浩宇" w:date="2023-10-27T16:59:00Z"/>
        </w:rPr>
      </w:pPr>
    </w:p>
    <w:p w14:paraId="04FEADAE" w14:textId="19F29398" w:rsidR="00E36EC1" w:rsidDel="00AD7A72" w:rsidRDefault="00E36EC1" w:rsidP="007065B0">
      <w:pPr>
        <w:rPr>
          <w:del w:id="857" w:author="HERO 浩宇" w:date="2023-10-27T16:59:00Z"/>
        </w:rPr>
      </w:pPr>
    </w:p>
    <w:p w14:paraId="3DF9B87D" w14:textId="15638C87" w:rsidR="00E36EC1" w:rsidDel="00BD59E6" w:rsidRDefault="00E36EC1" w:rsidP="007065B0">
      <w:pPr>
        <w:rPr>
          <w:del w:id="858" w:author="HERO 浩宇" w:date="2023-10-27T17:24:00Z"/>
        </w:rPr>
      </w:pPr>
    </w:p>
    <w:p w14:paraId="74CD73F4" w14:textId="2712C7D3" w:rsidR="00E36EC1" w:rsidDel="00BD59E6" w:rsidRDefault="00E36EC1" w:rsidP="007065B0">
      <w:pPr>
        <w:rPr>
          <w:del w:id="859" w:author="HERO 浩宇" w:date="2023-10-27T17:24:00Z"/>
        </w:rPr>
      </w:pPr>
    </w:p>
    <w:p w14:paraId="043E33D4" w14:textId="1688A6A6" w:rsidR="00E36EC1" w:rsidDel="00BD59E6" w:rsidRDefault="00E36EC1" w:rsidP="007065B0">
      <w:pPr>
        <w:rPr>
          <w:del w:id="860" w:author="HERO 浩宇" w:date="2023-10-27T17:24:00Z"/>
        </w:rPr>
      </w:pPr>
    </w:p>
    <w:p w14:paraId="5348CB36" w14:textId="07055B71" w:rsidR="00890187" w:rsidRPr="00E2159E" w:rsidRDefault="00E2159E" w:rsidP="00890187">
      <w:pPr>
        <w:rPr>
          <w:b/>
          <w:bCs/>
        </w:rPr>
      </w:pPr>
      <w:del w:id="861" w:author="HERO 浩宇" w:date="2023-10-31T18:40:00Z">
        <w:r w:rsidRPr="00E2159E" w:rsidDel="00147436">
          <w:rPr>
            <w:b/>
            <w:bCs/>
          </w:rPr>
          <w:delText>Redundant Data Access Overhead</w:delText>
        </w:r>
      </w:del>
      <w:r w:rsidR="00890187" w:rsidRPr="00E2159E">
        <w:rPr>
          <w:b/>
          <w:bCs/>
        </w:rPr>
        <w:br w:type="page"/>
      </w:r>
    </w:p>
    <w:p w14:paraId="275555F7" w14:textId="73A26F64" w:rsidR="00702B30" w:rsidRPr="00702B30" w:rsidRDefault="00702B30">
      <w:pPr>
        <w:rPr>
          <w:ins w:id="862" w:author="HERO 浩宇" w:date="2023-10-31T18:33:00Z"/>
        </w:rPr>
      </w:pPr>
      <w:ins w:id="863" w:author="HERO 浩宇" w:date="2023-10-31T18:33:00Z">
        <w:r>
          <w:rPr>
            <w:rFonts w:hint="eastAsia"/>
          </w:rPr>
          <w:lastRenderedPageBreak/>
          <w:t>每轮查询中冗余的数据访问占到总访问的XXXX。</w:t>
        </w:r>
        <w:r w:rsidRPr="0026457A">
          <w:rPr>
            <w:rFonts w:hint="eastAsia"/>
          </w:rPr>
          <w:t>由于</w:t>
        </w:r>
        <w:r w:rsidRPr="00745741">
          <w:rPr>
            <w:rFonts w:hint="eastAsia"/>
          </w:rPr>
          <w:t>少量的高度顶点成为热门的</w:t>
        </w:r>
        <w:r>
          <w:rPr>
            <w:rFonts w:hint="eastAsia"/>
          </w:rPr>
          <w:t>查询路径候选点，它们被不同的查询反复加载。然而，不同任务加载的时间不同，即使在同一时间加载相同数据，在现有系统体系下也不支持这部分数据的共享。</w:t>
        </w:r>
        <w:r w:rsidRPr="0026457A">
          <w:rPr>
            <w:rFonts w:hint="eastAsia"/>
            <w:highlight w:val="yellow"/>
          </w:rPr>
          <w:t>如图x</w:t>
        </w:r>
        <w:r>
          <w:rPr>
            <w:rFonts w:hint="eastAsia"/>
          </w:rPr>
          <w:t>所示，这部分数据在LLC中频繁换入换出，导致很高的缓存不命中率，从而导致很差的系统吞吐量。</w:t>
        </w:r>
      </w:ins>
    </w:p>
    <w:p w14:paraId="6A6635EC" w14:textId="53B379D2" w:rsidR="00412805" w:rsidDel="00412805" w:rsidRDefault="00412805" w:rsidP="00412805">
      <w:pPr>
        <w:rPr>
          <w:del w:id="864" w:author="HERO 浩宇" w:date="2023-10-29T18:05:00Z"/>
        </w:rPr>
      </w:pPr>
      <w:ins w:id="865" w:author="HERO 浩宇" w:date="2023-10-31T15:16:00Z">
        <w:r w:rsidRPr="00412805">
          <w:rPr>
            <w:rPrChange w:id="866" w:author="HERO 浩宇" w:date="2023-10-31T15:16:00Z">
              <w:rPr>
                <w:highlight w:val="yellow"/>
              </w:rPr>
            </w:rPrChange>
          </w:rPr>
          <w:tab/>
        </w:r>
        <w:r w:rsidRPr="00412805">
          <w:rPr>
            <w:rFonts w:hint="eastAsia"/>
            <w:rPrChange w:id="867" w:author="HERO 浩宇" w:date="2023-10-31T15:16:00Z">
              <w:rPr>
                <w:rFonts w:hint="eastAsia"/>
                <w:highlight w:val="yellow"/>
              </w:rPr>
            </w:rPrChange>
          </w:rPr>
          <w:t>并发任务的冗余计算开销</w:t>
        </w:r>
      </w:ins>
      <w:moveFromRangeStart w:id="868" w:author="HERO 浩宇" w:date="2023-10-29T18:05:00Z" w:name="move149495121"/>
      <w:del w:id="869" w:author="HERO 浩宇" w:date="2023-10-29T18:05:00Z">
        <w:r w:rsidRPr="00412805" w:rsidDel="004871F8">
          <w:rPr>
            <w:rPrChange w:id="870" w:author="HERO 浩宇" w:date="2023-10-31T15:16:00Z">
              <w:rPr>
                <w:highlight w:val="yellow"/>
              </w:rPr>
            </w:rPrChange>
          </w:rPr>
          <w:delText>4</w:delText>
        </w:r>
        <w:r w:rsidRPr="00412805" w:rsidDel="004871F8">
          <w:rPr>
            <w:rFonts w:hint="eastAsia"/>
            <w:rPrChange w:id="871" w:author="HERO 浩宇" w:date="2023-10-31T15:16:00Z">
              <w:rPr>
                <w:rFonts w:hint="eastAsia"/>
                <w:highlight w:val="yellow"/>
              </w:rPr>
            </w:rPrChange>
          </w:rPr>
          <w:delText>，统计重叠数据访问占总数据的比例，</w:delText>
        </w:r>
        <w:r w:rsidRPr="00412805" w:rsidDel="004871F8">
          <w:rPr>
            <w:rPrChange w:id="872" w:author="HERO 浩宇" w:date="2023-10-31T15:16:00Z">
              <w:rPr>
                <w:highlight w:val="yellow"/>
              </w:rPr>
            </w:rPrChange>
          </w:rPr>
          <w:delText>证明“数据</w:delText>
        </w:r>
        <w:r w:rsidRPr="00412805" w:rsidDel="004871F8">
          <w:rPr>
            <w:rFonts w:hint="eastAsia"/>
            <w:rPrChange w:id="873" w:author="HERO 浩宇" w:date="2023-10-31T15:16:00Z">
              <w:rPr>
                <w:rFonts w:hint="eastAsia"/>
                <w:highlight w:val="yellow"/>
              </w:rPr>
            </w:rPrChange>
          </w:rPr>
          <w:delText>冗余访问</w:delText>
        </w:r>
        <w:r w:rsidRPr="00412805" w:rsidDel="004871F8">
          <w:rPr>
            <w:rPrChange w:id="874" w:author="HERO 浩宇" w:date="2023-10-31T15:16:00Z">
              <w:rPr>
                <w:highlight w:val="yellow"/>
              </w:rPr>
            </w:rPrChange>
          </w:rPr>
          <w:delText>”</w:delText>
        </w:r>
        <w:r w:rsidRPr="00412805" w:rsidDel="004871F8">
          <w:rPr>
            <w:rFonts w:hint="eastAsia"/>
            <w:rPrChange w:id="875" w:author="HERO 浩宇" w:date="2023-10-31T15:16:00Z">
              <w:rPr>
                <w:rFonts w:hint="eastAsia"/>
                <w:highlight w:val="yellow"/>
              </w:rPr>
            </w:rPrChange>
          </w:rPr>
          <w:delText>。具体到点对点查询，就是路径在核心子图的重叠</w:delText>
        </w:r>
      </w:del>
    </w:p>
    <w:p w14:paraId="0F8C991A" w14:textId="3CDDF6FE" w:rsidR="00412805" w:rsidRDefault="00412805" w:rsidP="00412805">
      <w:pPr>
        <w:rPr>
          <w:ins w:id="876" w:author="HERO 浩宇" w:date="2023-10-31T15:17:00Z"/>
        </w:rPr>
      </w:pPr>
    </w:p>
    <w:p w14:paraId="2A5946C4" w14:textId="0AF3F13C" w:rsidR="00412805" w:rsidRDefault="00412805">
      <w:pPr>
        <w:rPr>
          <w:ins w:id="877" w:author="HERO 浩宇" w:date="2023-10-31T15:17:00Z"/>
        </w:rPr>
      </w:pPr>
      <w:ins w:id="878" w:author="HERO 浩宇" w:date="2023-10-31T15:17:00Z">
        <w:r>
          <w:tab/>
        </w:r>
      </w:ins>
      <w:ins w:id="879" w:author="HERO 浩宇" w:date="2023-10-31T15:33:00Z">
        <w:r w:rsidR="00F13F3E" w:rsidRPr="00F13F3E">
          <w:rPr>
            <w:rFonts w:hint="eastAsia"/>
            <w:highlight w:val="yellow"/>
            <w:rPrChange w:id="880" w:author="HERO 浩宇" w:date="2023-10-31T15:33:00Z">
              <w:rPr>
                <w:rFonts w:hint="eastAsia"/>
              </w:rPr>
            </w:rPrChange>
          </w:rPr>
          <w:t>如图</w:t>
        </w:r>
        <w:r w:rsidR="00F13F3E" w:rsidRPr="00F13F3E">
          <w:rPr>
            <w:highlight w:val="yellow"/>
            <w:rPrChange w:id="881" w:author="HERO 浩宇" w:date="2023-10-31T15:33:00Z">
              <w:rPr/>
            </w:rPrChange>
          </w:rPr>
          <w:t>X</w:t>
        </w:r>
        <w:r w:rsidR="00F13F3E">
          <w:rPr>
            <w:rFonts w:hint="eastAsia"/>
          </w:rPr>
          <w:t>，我们发现</w:t>
        </w:r>
      </w:ins>
      <w:ins w:id="882" w:author="HERO 浩宇" w:date="2023-10-31T15:34:00Z">
        <w:r w:rsidR="00784229">
          <w:rPr>
            <w:rFonts w:hint="eastAsia"/>
          </w:rPr>
          <w:t>任务</w:t>
        </w:r>
      </w:ins>
      <w:ins w:id="883" w:author="HERO 浩宇" w:date="2023-10-31T15:35:00Z">
        <w:r w:rsidR="00784229">
          <w:rPr>
            <w:rFonts w:hint="eastAsia"/>
          </w:rPr>
          <w:t>间重叠路径访问有很大</w:t>
        </w:r>
        <w:r w:rsidR="00065D2C">
          <w:rPr>
            <w:rFonts w:hint="eastAsia"/>
          </w:rPr>
          <w:t>一部分属于高度顶点，这意味</w:t>
        </w:r>
      </w:ins>
      <w:ins w:id="884" w:author="HERO 浩宇" w:date="2023-10-31T15:36:00Z">
        <w:r w:rsidR="00065D2C">
          <w:rPr>
            <w:rFonts w:hint="eastAsia"/>
          </w:rPr>
          <w:t>着不同任务会重复计算高度顶点</w:t>
        </w:r>
        <w:r w:rsidR="00472AEA">
          <w:rPr>
            <w:rFonts w:hint="eastAsia"/>
          </w:rPr>
          <w:t>之间</w:t>
        </w:r>
        <w:r w:rsidR="00065D2C">
          <w:rPr>
            <w:rFonts w:hint="eastAsia"/>
          </w:rPr>
          <w:t>的距离值</w:t>
        </w:r>
        <w:r w:rsidR="00472AEA">
          <w:rPr>
            <w:rFonts w:hint="eastAsia"/>
          </w:rPr>
          <w:t>，这</w:t>
        </w:r>
      </w:ins>
      <w:ins w:id="885" w:author="HERO 浩宇" w:date="2023-10-31T15:37:00Z">
        <w:r w:rsidR="00472AEA">
          <w:rPr>
            <w:rFonts w:hint="eastAsia"/>
          </w:rPr>
          <w:t>带来了极大的冗余计算开销。</w:t>
        </w:r>
      </w:ins>
      <w:ins w:id="886" w:author="HERO 浩宇" w:date="2023-10-31T15:38:00Z">
        <w:r w:rsidR="00893DBB">
          <w:rPr>
            <w:rFonts w:hint="eastAsia"/>
          </w:rPr>
          <w:t>一些工作</w:t>
        </w:r>
      </w:ins>
      <w:ins w:id="887" w:author="HERO 浩宇" w:date="2023-10-31T15:39:00Z">
        <w:r w:rsidR="0078217A">
          <w:rPr>
            <w:rFonts w:hint="eastAsia"/>
          </w:rPr>
          <w:t>尝试使用全局索引，维护少量高度顶点</w:t>
        </w:r>
        <w:r w:rsidR="002C687E">
          <w:rPr>
            <w:rFonts w:hint="eastAsia"/>
          </w:rPr>
          <w:t>到图中其它顶点之间的距离值</w:t>
        </w:r>
      </w:ins>
      <w:ins w:id="888" w:author="HERO 浩宇" w:date="2023-10-31T15:40:00Z">
        <w:r w:rsidR="002C687E">
          <w:rPr>
            <w:rFonts w:hint="eastAsia"/>
          </w:rPr>
          <w:t>，从而</w:t>
        </w:r>
      </w:ins>
      <w:ins w:id="889" w:author="HERO 浩宇" w:date="2023-10-31T15:41:00Z">
        <w:r w:rsidR="004647AA">
          <w:rPr>
            <w:rFonts w:hint="eastAsia"/>
          </w:rPr>
          <w:t>避免重复计算到</w:t>
        </w:r>
      </w:ins>
      <w:ins w:id="890" w:author="HERO 浩宇" w:date="2023-10-31T15:42:00Z">
        <w:r w:rsidR="004647AA">
          <w:rPr>
            <w:rFonts w:hint="eastAsia"/>
          </w:rPr>
          <w:t>这些高度顶点之间的距离值。但是</w:t>
        </w:r>
      </w:ins>
      <w:ins w:id="891" w:author="HERO 浩宇" w:date="2023-10-31T15:43:00Z">
        <w:r w:rsidR="004F0E09">
          <w:rPr>
            <w:rFonts w:hint="eastAsia"/>
          </w:rPr>
          <w:t>这种处理方式显然会带来极大的开销</w:t>
        </w:r>
      </w:ins>
      <w:ins w:id="892" w:author="HERO 浩宇" w:date="2023-10-31T15:45:00Z">
        <w:r w:rsidR="008E2B2B">
          <w:rPr>
            <w:rFonts w:hint="eastAsia"/>
          </w:rPr>
          <w:t>，</w:t>
        </w:r>
      </w:ins>
      <w:ins w:id="893" w:author="HERO 浩宇" w:date="2023-10-31T15:44:00Z">
        <w:r w:rsidR="00B95F66">
          <w:rPr>
            <w:rFonts w:hint="eastAsia"/>
          </w:rPr>
          <w:t>以Tripoline为例</w:t>
        </w:r>
      </w:ins>
      <w:ins w:id="894" w:author="HERO 浩宇" w:date="2023-10-31T15:57:00Z">
        <w:r w:rsidR="00E94EF5">
          <w:rPr>
            <w:rFonts w:hint="eastAsia"/>
          </w:rPr>
          <w:t>：</w:t>
        </w:r>
      </w:ins>
      <w:ins w:id="895" w:author="HERO 浩宇" w:date="2023-10-31T15:52:00Z">
        <w:r w:rsidR="00460E99">
          <w:rPr>
            <w:rFonts w:hint="eastAsia"/>
          </w:rPr>
          <w:t>全局索引会</w:t>
        </w:r>
      </w:ins>
      <w:ins w:id="896" w:author="HERO 浩宇" w:date="2023-10-31T15:50:00Z">
        <w:r w:rsidR="004B1CE3">
          <w:rPr>
            <w:rFonts w:hint="eastAsia"/>
          </w:rPr>
          <w:t>以</w:t>
        </w:r>
      </w:ins>
      <w:ins w:id="897" w:author="HERO 浩宇" w:date="2023-10-31T15:48:00Z">
        <w:r w:rsidR="006B28BF">
          <w:rPr>
            <w:rFonts w:hint="eastAsia"/>
          </w:rPr>
          <w:t>每个高度顶点</w:t>
        </w:r>
      </w:ins>
      <w:ins w:id="898" w:author="HERO 浩宇" w:date="2023-10-31T15:51:00Z">
        <w:r w:rsidR="004B1CE3">
          <w:rPr>
            <w:rFonts w:hint="eastAsia"/>
          </w:rPr>
          <w:t>为</w:t>
        </w:r>
      </w:ins>
      <w:ins w:id="899" w:author="HERO 浩宇" w:date="2023-10-31T15:52:00Z">
        <w:r w:rsidR="00460E99">
          <w:rPr>
            <w:rFonts w:hint="eastAsia"/>
          </w:rPr>
          <w:t>起点执行</w:t>
        </w:r>
      </w:ins>
      <w:ins w:id="900" w:author="HERO 浩宇" w:date="2023-10-31T15:53:00Z">
        <w:r w:rsidR="00460E99">
          <w:rPr>
            <w:rFonts w:hint="eastAsia"/>
          </w:rPr>
          <w:t>SSSP算法，</w:t>
        </w:r>
      </w:ins>
      <w:ins w:id="901" w:author="HERO 浩宇" w:date="2023-10-31T15:54:00Z">
        <w:r w:rsidR="00AB11FF">
          <w:rPr>
            <w:rFonts w:hint="eastAsia"/>
          </w:rPr>
          <w:t>并存储</w:t>
        </w:r>
      </w:ins>
      <w:ins w:id="902" w:author="HERO 浩宇" w:date="2023-10-31T15:53:00Z">
        <w:r w:rsidR="00460E99">
          <w:rPr>
            <w:rFonts w:hint="eastAsia"/>
          </w:rPr>
          <w:t>高度顶点</w:t>
        </w:r>
      </w:ins>
      <w:ins w:id="903" w:author="HERO 浩宇" w:date="2023-10-31T15:48:00Z">
        <w:r w:rsidR="006B28BF">
          <w:rPr>
            <w:rFonts w:hint="eastAsia"/>
          </w:rPr>
          <w:t>到达所有顶点的距离值，每个距离值占4个字节</w:t>
        </w:r>
      </w:ins>
      <w:ins w:id="904" w:author="HERO 浩宇" w:date="2023-10-31T15:54:00Z">
        <w:r w:rsidR="00AB11FF">
          <w:rPr>
            <w:rFonts w:hint="eastAsia"/>
          </w:rPr>
          <w:t>（</w:t>
        </w:r>
      </w:ins>
      <w:ins w:id="905" w:author="HERO 浩宇" w:date="2023-10-31T15:49:00Z">
        <w:r w:rsidR="008030FC">
          <w:rPr>
            <w:rFonts w:hint="eastAsia"/>
          </w:rPr>
          <w:t>有向图需要记录正反两个方向的距离值则需要8个字节</w:t>
        </w:r>
      </w:ins>
      <w:ins w:id="906" w:author="HERO 浩宇" w:date="2023-10-31T15:54:00Z">
        <w:r w:rsidR="00AB11FF">
          <w:t>）</w:t>
        </w:r>
      </w:ins>
      <w:ins w:id="907" w:author="HERO 浩宇" w:date="2023-10-31T15:49:00Z">
        <w:r w:rsidR="008030FC">
          <w:rPr>
            <w:rFonts w:hint="eastAsia"/>
          </w:rPr>
          <w:t>。</w:t>
        </w:r>
      </w:ins>
      <w:ins w:id="908" w:author="HERO 浩宇" w:date="2023-10-31T15:56:00Z">
        <w:r w:rsidR="00B47072">
          <w:rPr>
            <w:rFonts w:hint="eastAsia"/>
          </w:rPr>
          <w:t>在动态图场景，当发生了图突变，需要更新每一个收到影响的索引</w:t>
        </w:r>
      </w:ins>
      <w:ins w:id="909" w:author="HERO 浩宇" w:date="2023-10-31T15:57:00Z">
        <w:r w:rsidR="00B47072">
          <w:rPr>
            <w:rFonts w:hint="eastAsia"/>
          </w:rPr>
          <w:t>顶点。</w:t>
        </w:r>
      </w:ins>
      <w:ins w:id="910" w:author="HERO 浩宇" w:date="2023-10-31T15:58:00Z">
        <w:r w:rsidR="00C3255C">
          <w:rPr>
            <w:rFonts w:hint="eastAsia"/>
          </w:rPr>
          <w:t>计算、存储、维护开销都会随着图规模的增大和</w:t>
        </w:r>
      </w:ins>
      <w:ins w:id="911" w:author="HERO 浩宇" w:date="2023-10-31T15:59:00Z">
        <w:r w:rsidR="00C3255C">
          <w:rPr>
            <w:rFonts w:hint="eastAsia"/>
          </w:rPr>
          <w:t>高度顶点数目的增加而成倍放大，所以</w:t>
        </w:r>
        <w:r w:rsidR="00B76433">
          <w:rPr>
            <w:rFonts w:hint="eastAsia"/>
          </w:rPr>
          <w:t>实际使用时，</w:t>
        </w:r>
      </w:ins>
      <w:ins w:id="912" w:author="HERO 浩宇" w:date="2023-10-31T16:00:00Z">
        <w:r w:rsidR="00B76433">
          <w:rPr>
            <w:rFonts w:hint="eastAsia"/>
          </w:rPr>
          <w:t>全局索引的值通常很小</w:t>
        </w:r>
        <w:r w:rsidR="00D2323C">
          <w:rPr>
            <w:rFonts w:hint="eastAsia"/>
          </w:rPr>
          <w:t>（在Tripoline和SGraph中这个值都设为1</w:t>
        </w:r>
        <w:r w:rsidR="00D2323C">
          <w:t>6</w:t>
        </w:r>
        <w:r w:rsidR="00D2323C">
          <w:rPr>
            <w:rFonts w:hint="eastAsia"/>
          </w:rPr>
          <w:t>）。</w:t>
        </w:r>
        <w:r w:rsidR="00D2323C" w:rsidRPr="00D2323C">
          <w:rPr>
            <w:rFonts w:hint="eastAsia"/>
            <w:highlight w:val="yellow"/>
            <w:rPrChange w:id="913" w:author="HERO 浩宇" w:date="2023-10-31T16:01:00Z">
              <w:rPr>
                <w:rFonts w:hint="eastAsia"/>
              </w:rPr>
            </w:rPrChange>
          </w:rPr>
          <w:t>如图</w:t>
        </w:r>
      </w:ins>
      <w:ins w:id="914" w:author="HERO 浩宇" w:date="2023-10-31T16:01:00Z">
        <w:r w:rsidR="00D2323C" w:rsidRPr="00D2323C">
          <w:rPr>
            <w:highlight w:val="yellow"/>
            <w:rPrChange w:id="915" w:author="HERO 浩宇" w:date="2023-10-31T16:01:00Z">
              <w:rPr/>
            </w:rPrChange>
          </w:rPr>
          <w:t>X</w:t>
        </w:r>
        <w:r w:rsidR="00D2323C">
          <w:rPr>
            <w:rFonts w:hint="eastAsia"/>
          </w:rPr>
          <w:t>，</w:t>
        </w:r>
      </w:ins>
      <w:ins w:id="916" w:author="HERO 浩宇" w:date="2023-10-31T16:06:00Z">
        <w:r w:rsidR="00D92590">
          <w:rPr>
            <w:rFonts w:hint="eastAsia"/>
          </w:rPr>
          <w:t>我们</w:t>
        </w:r>
      </w:ins>
      <w:ins w:id="917" w:author="HERO 浩宇" w:date="2023-10-31T16:07:00Z">
        <w:r w:rsidR="00D92590">
          <w:rPr>
            <w:rFonts w:hint="eastAsia"/>
          </w:rPr>
          <w:t>证明固定数目的全局索引顶点</w:t>
        </w:r>
      </w:ins>
      <w:ins w:id="918" w:author="HERO 浩宇" w:date="2023-10-31T19:13:00Z">
        <w:r w:rsidR="00DC6C11">
          <w:rPr>
            <w:rFonts w:hint="eastAsia"/>
          </w:rPr>
          <w:t>所包含的多任务</w:t>
        </w:r>
      </w:ins>
      <w:ins w:id="919" w:author="HERO 浩宇" w:date="2023-10-31T16:08:00Z">
        <w:r w:rsidR="00A825DF">
          <w:rPr>
            <w:rFonts w:hint="eastAsia"/>
          </w:rPr>
          <w:t>重叠路径的</w:t>
        </w:r>
      </w:ins>
      <w:ins w:id="920" w:author="HERO 浩宇" w:date="2023-10-31T19:13:00Z">
        <w:r w:rsidR="00DC6C11">
          <w:rPr>
            <w:rFonts w:hint="eastAsia"/>
          </w:rPr>
          <w:t>比</w:t>
        </w:r>
      </w:ins>
      <w:ins w:id="921" w:author="HERO 浩宇" w:date="2023-10-31T16:08:00Z">
        <w:r w:rsidR="00A825DF">
          <w:rPr>
            <w:rFonts w:hint="eastAsia"/>
          </w:rPr>
          <w:t>率很低，这弱化了计算共享的效果。</w:t>
        </w:r>
      </w:ins>
    </w:p>
    <w:p w14:paraId="3CD30C56" w14:textId="77777777" w:rsidR="00412805" w:rsidRPr="00412805" w:rsidRDefault="00412805">
      <w:pPr>
        <w:rPr>
          <w:ins w:id="922" w:author="HERO 浩宇" w:date="2023-10-31T15:16:00Z"/>
          <w:del w:id="923" w:author="HERO 浩宇" w:date="2023-10-29T18:05:00Z"/>
          <w:rPrChange w:id="924" w:author="HERO 浩宇" w:date="2023-10-31T15:16:00Z">
            <w:rPr>
              <w:ins w:id="925" w:author="HERO 浩宇" w:date="2023-10-31T15:16:00Z"/>
              <w:del w:id="926" w:author="HERO 浩宇" w:date="2023-10-29T18:05:00Z"/>
              <w:highlight w:val="yellow"/>
            </w:rPr>
          </w:rPrChange>
        </w:rPr>
      </w:pPr>
    </w:p>
    <w:p w14:paraId="6E2F9B0A" w14:textId="77777777" w:rsidR="00412805" w:rsidRPr="00E36EC1" w:rsidDel="004871F8" w:rsidRDefault="00412805">
      <w:pPr>
        <w:rPr>
          <w:del w:id="927" w:author="HERO 浩宇" w:date="2023-10-29T18:05:00Z"/>
          <w:highlight w:val="yellow"/>
        </w:rPr>
      </w:pPr>
      <w:del w:id="928" w:author="HERO 浩宇" w:date="2023-10-29T18:05:00Z">
        <w:r w:rsidDel="004871F8">
          <w:rPr>
            <w:rFonts w:hint="eastAsia"/>
            <w:highlight w:val="yellow"/>
          </w:rPr>
          <w:delText>5</w:delText>
        </w:r>
        <w:r w:rsidDel="004871F8">
          <w:rPr>
            <w:highlight w:val="yellow"/>
          </w:rPr>
          <w:delText>,</w:delText>
        </w:r>
        <w:r w:rsidRPr="00E2159E" w:rsidDel="004871F8">
          <w:rPr>
            <w:highlight w:val="yellow"/>
          </w:rPr>
          <w:delText>统计并行调度缓存错失率，说明并行调度的方案低效的原因。</w:delText>
        </w:r>
      </w:del>
    </w:p>
    <w:moveFromRangeEnd w:id="868"/>
    <w:p w14:paraId="56F6203A" w14:textId="335BB596" w:rsidR="008A6F50" w:rsidRDefault="006A6BF0">
      <w:pPr>
        <w:pPrChange w:id="929" w:author="HERO 浩宇" w:date="2023-10-31T15:16:00Z">
          <w:pPr>
            <w:ind w:firstLine="420"/>
          </w:pPr>
        </w:pPrChange>
      </w:pPr>
      <w:del w:id="930" w:author="HERO 浩宇" w:date="2023-10-31T15:15:00Z">
        <w:r>
          <w:rPr>
            <w:rFonts w:asciiTheme="minorHAnsi" w:eastAsiaTheme="minorEastAsia" w:hAnsiTheme="minorHAnsi" w:cstheme="minorBidi"/>
            <w:noProof/>
            <w:kern w:val="2"/>
            <w:sz w:val="21"/>
          </w:rPr>
          <w:object w:dxaOrig="1440" w:dyaOrig="1440" w14:anchorId="209E1772">
            <v:shape id="_x0000_s1036" type="#_x0000_t75" style="position:absolute;left:0;text-align:left;margin-left:-.55pt;margin-top:278.95pt;width:508.1pt;height:285.8pt;z-index:251678720;mso-position-horizontal-relative:text;mso-position-vertical-relative:text">
              <v:imagedata r:id="rId11" o:title=""/>
              <w10:wrap type="topAndBottom"/>
            </v:shape>
            <o:OLEObject Type="Embed" ProgID="Visio.Drawing.15" ShapeID="_x0000_s1036" DrawAspect="Content" ObjectID="_1760285701" r:id="rId13"/>
          </w:object>
        </w:r>
        <w:r w:rsidR="00825A4B" w:rsidDel="0050391A">
          <w:rPr>
            <w:rFonts w:hint="eastAsia"/>
          </w:rPr>
          <w:delText>下图展示了在同一底层图上执行不同的并发查询的例子</w:delText>
        </w:r>
        <w:r w:rsidR="00D45D31" w:rsidDel="0050391A">
          <w:rPr>
            <w:rFonts w:hint="eastAsia"/>
          </w:rPr>
          <w:delText>。</w:delText>
        </w:r>
        <w:r w:rsidR="00AC501C" w:rsidDel="0050391A">
          <w:rPr>
            <w:rFonts w:hint="eastAsia"/>
          </w:rPr>
          <w:delText>为了简便起见，我们没有画出顶点之间全部的连接边，也没有展示查询过程对</w:delText>
        </w:r>
        <w:r w:rsidR="00BF26D2" w:rsidDel="0050391A">
          <w:rPr>
            <w:rFonts w:hint="eastAsia"/>
          </w:rPr>
          <w:delText>冗余路径的访问。图中</w:delText>
        </w:r>
        <w:r w:rsidR="00D45D31" w:rsidDel="0050391A">
          <w:rPr>
            <w:rFonts w:hint="eastAsia"/>
          </w:rPr>
          <w:delText>不同颜色的带箭头路线表示不同查询</w:delText>
        </w:r>
        <w:r w:rsidR="00A9703E" w:rsidDel="0050391A">
          <w:rPr>
            <w:rFonts w:hint="eastAsia"/>
          </w:rPr>
          <w:delText>任务遍历</w:delText>
        </w:r>
        <w:r w:rsidR="00D45D31" w:rsidDel="0050391A">
          <w:rPr>
            <w:rFonts w:hint="eastAsia"/>
          </w:rPr>
          <w:delText>的路径，</w:delText>
        </w:r>
        <w:r w:rsidR="00BF26D2" w:rsidDel="0050391A">
          <w:rPr>
            <w:rFonts w:hint="eastAsia"/>
          </w:rPr>
          <w:delText>灰色圆点则</w:delText>
        </w:r>
        <w:r w:rsidR="00A9703E" w:rsidDel="0050391A">
          <w:rPr>
            <w:rFonts w:hint="eastAsia"/>
          </w:rPr>
          <w:delText>表示</w:delText>
        </w:r>
        <w:r w:rsidR="00AC501C" w:rsidDel="0050391A">
          <w:rPr>
            <w:rFonts w:hint="eastAsia"/>
          </w:rPr>
          <w:delText>图</w:delText>
        </w:r>
        <w:r w:rsidR="00BF26D2" w:rsidDel="0050391A">
          <w:rPr>
            <w:rFonts w:hint="eastAsia"/>
          </w:rPr>
          <w:delText>上</w:delText>
        </w:r>
        <w:r w:rsidR="00AC501C" w:rsidDel="0050391A">
          <w:rPr>
            <w:rFonts w:hint="eastAsia"/>
          </w:rPr>
          <w:delText>的</w:delText>
        </w:r>
        <w:r w:rsidR="00BF26D2" w:rsidDel="0050391A">
          <w:rPr>
            <w:rFonts w:hint="eastAsia"/>
          </w:rPr>
          <w:delText>普通</w:delText>
        </w:r>
        <w:r w:rsidR="00AC501C" w:rsidDel="0050391A">
          <w:rPr>
            <w:rFonts w:hint="eastAsia"/>
          </w:rPr>
          <w:delText>顶点，</w:delText>
        </w:r>
        <w:r w:rsidR="00BF26D2" w:rsidDel="0050391A">
          <w:rPr>
            <w:rFonts w:hint="eastAsia"/>
          </w:rPr>
          <w:delText>红色圆点表示图上的高度顶点</w:delText>
        </w:r>
        <w:r w:rsidR="009428BB" w:rsidDel="0050391A">
          <w:rPr>
            <w:rFonts w:hint="eastAsia"/>
          </w:rPr>
          <w:delText>。可以看出不同查询遍历的路径存在</w:delText>
        </w:r>
        <w:r w:rsidR="00646AFF" w:rsidDel="0050391A">
          <w:rPr>
            <w:rFonts w:hint="eastAsia"/>
          </w:rPr>
          <w:delText>重叠部分</w:delText>
        </w:r>
        <w:r w:rsidR="00646AFF" w:rsidRPr="00013030" w:rsidDel="0050391A">
          <w:rPr>
            <w:rFonts w:hint="eastAsia"/>
          </w:rPr>
          <w:delText>，</w:delText>
        </w:r>
        <w:r w:rsidR="002907B8" w:rsidDel="0050391A">
          <w:rPr>
            <w:rFonts w:hint="eastAsia"/>
          </w:rPr>
          <w:delText>包含</w:delText>
        </w:r>
        <w:r w:rsidR="00013030" w:rsidRPr="00013030" w:rsidDel="0050391A">
          <w:delText>索引</w:delText>
        </w:r>
        <w:r w:rsidR="00013030" w:rsidDel="0050391A">
          <w:rPr>
            <w:rFonts w:hint="eastAsia"/>
          </w:rPr>
          <w:delText>顶点</w:delText>
        </w:r>
        <w:r w:rsidR="002907B8" w:rsidDel="0050391A">
          <w:rPr>
            <w:rFonts w:hint="eastAsia"/>
          </w:rPr>
          <w:delText>的路径</w:delText>
        </w:r>
        <w:r w:rsidR="00013030" w:rsidDel="0050391A">
          <w:rPr>
            <w:rFonts w:hint="eastAsia"/>
          </w:rPr>
          <w:delText>重叠</w:delText>
        </w:r>
        <w:r w:rsidR="002907B8" w:rsidDel="0050391A">
          <w:rPr>
            <w:rFonts w:hint="eastAsia"/>
          </w:rPr>
          <w:delText>概率更高。我们对并发查询中的冗余访问做了定量分析，</w:delText>
        </w:r>
        <w:r w:rsidR="0026457A" w:rsidRPr="0026457A" w:rsidDel="0050391A">
          <w:rPr>
            <w:rFonts w:hint="eastAsia"/>
            <w:highlight w:val="yellow"/>
          </w:rPr>
          <w:delText>如图</w:delText>
        </w:r>
        <w:r w:rsidR="0026457A" w:rsidDel="0050391A">
          <w:rPr>
            <w:highlight w:val="yellow"/>
          </w:rPr>
          <w:delText>x</w:delText>
        </w:r>
        <w:r w:rsidR="0026457A" w:rsidDel="0050391A">
          <w:rPr>
            <w:rFonts w:hint="eastAsia"/>
          </w:rPr>
          <w:delText>所示，数据重叠访问在并发任务中大量存在，对这部分数据的重复访问属于冗余访问。且如</w:delText>
        </w:r>
        <w:r w:rsidR="0026457A" w:rsidRPr="0026457A" w:rsidDel="0050391A">
          <w:rPr>
            <w:rFonts w:hint="eastAsia"/>
            <w:highlight w:val="yellow"/>
          </w:rPr>
          <w:delText>图</w:delText>
        </w:r>
        <w:r w:rsidR="0026457A" w:rsidDel="0050391A">
          <w:rPr>
            <w:highlight w:val="yellow"/>
          </w:rPr>
          <w:delText>x</w:delText>
        </w:r>
        <w:r w:rsidR="0026457A" w:rsidDel="0050391A">
          <w:rPr>
            <w:rFonts w:hint="eastAsia"/>
          </w:rPr>
          <w:delText>所示，每轮查询中冗余的数据访问占到总访问的XXXX。</w:delText>
        </w:r>
        <w:r w:rsidR="0026457A" w:rsidRPr="0026457A" w:rsidDel="0050391A">
          <w:rPr>
            <w:rFonts w:hint="eastAsia"/>
          </w:rPr>
          <w:delText>由于</w:delText>
        </w:r>
        <w:r w:rsidR="0026457A" w:rsidRPr="00745741" w:rsidDel="0050391A">
          <w:rPr>
            <w:rFonts w:hint="eastAsia"/>
          </w:rPr>
          <w:delText>少量的高度顶点成为热门的</w:delText>
        </w:r>
        <w:r w:rsidR="0026457A" w:rsidDel="0050391A">
          <w:rPr>
            <w:rFonts w:hint="eastAsia"/>
          </w:rPr>
          <w:delText>查询路径候选点，它们被不同的查询反复加载。然而，不同任务加载的时间不同，即使在同一时间加载相同数据，在现有系统体系下也不支持这部分数据的共享。</w:delText>
        </w:r>
        <w:r w:rsidR="0026457A" w:rsidRPr="0026457A" w:rsidDel="0050391A">
          <w:rPr>
            <w:rFonts w:hint="eastAsia"/>
            <w:highlight w:val="yellow"/>
          </w:rPr>
          <w:delText>如图x</w:delText>
        </w:r>
        <w:r w:rsidR="0026457A" w:rsidDel="0050391A">
          <w:rPr>
            <w:rFonts w:hint="eastAsia"/>
          </w:rPr>
          <w:delText>所示，这部分数据在LLC中频繁换入换出，导致很高的缓存不命中率，从而导致很差的系统吞吐量。</w:delText>
        </w:r>
      </w:del>
    </w:p>
    <w:p w14:paraId="2DED9BC4" w14:textId="77777777" w:rsidR="00A8001C" w:rsidRDefault="008A6F50" w:rsidP="00A825DF">
      <w:pPr>
        <w:rPr>
          <w:ins w:id="931" w:author="HERO 浩宇" w:date="2023-10-31T18:42:00Z"/>
          <w:sz w:val="18"/>
          <w:szCs w:val="18"/>
        </w:rPr>
      </w:pPr>
      <w:r>
        <w:br w:type="column"/>
      </w:r>
      <w:ins w:id="932" w:author="HERO 浩宇" w:date="2023-10-31T18:42:00Z">
        <w:r w:rsidR="00A8001C" w:rsidRPr="00147436">
          <w:rPr>
            <w:sz w:val="18"/>
            <w:szCs w:val="18"/>
          </w:rPr>
          <w:t>Redundant data access in each round of queries accounts for approximately XXXX% of the total access. Due to a small number of high-degree vertices becoming popular candidates for query paths, they are repeatedly loaded by different queries. However, the loading times vary among different tasks, and even if the same data is loaded at the same time, the existing system architecture does not support the sharing of this portion of data. As shown in Figure x, this data is frequently swapped in and out of the LLC, resulting in a high cache miss rate and consequently, a poor system throughput.</w:t>
        </w:r>
      </w:ins>
    </w:p>
    <w:p w14:paraId="6928DCF3" w14:textId="77777777" w:rsidR="00A8001C" w:rsidRDefault="00A8001C" w:rsidP="00A825DF">
      <w:pPr>
        <w:rPr>
          <w:ins w:id="933" w:author="HERO 浩宇" w:date="2023-10-31T18:42:00Z"/>
          <w:sz w:val="18"/>
          <w:szCs w:val="18"/>
        </w:rPr>
      </w:pPr>
      <w:ins w:id="934" w:author="HERO 浩宇" w:date="2023-10-31T18:42:00Z">
        <w:r>
          <w:rPr>
            <w:sz w:val="18"/>
            <w:szCs w:val="18"/>
          </w:rPr>
          <w:tab/>
        </w:r>
        <w:r w:rsidRPr="00A8001C">
          <w:rPr>
            <w:sz w:val="18"/>
            <w:szCs w:val="18"/>
          </w:rPr>
          <w:t>Redundant Computational Costs</w:t>
        </w:r>
      </w:ins>
    </w:p>
    <w:p w14:paraId="017D9CE6" w14:textId="76F309B7" w:rsidR="00A825DF" w:rsidRDefault="00A8001C" w:rsidP="00A825DF">
      <w:pPr>
        <w:rPr>
          <w:ins w:id="935" w:author="HERO 浩宇" w:date="2023-10-31T16:08:00Z"/>
        </w:rPr>
      </w:pPr>
      <w:ins w:id="936" w:author="HERO 浩宇" w:date="2023-10-31T18:42:00Z">
        <w:r>
          <w:rPr>
            <w:sz w:val="18"/>
            <w:szCs w:val="18"/>
          </w:rPr>
          <w:tab/>
        </w:r>
      </w:ins>
      <w:ins w:id="937" w:author="HERO 浩宇" w:date="2023-10-31T18:43:00Z">
        <w:r w:rsidRPr="00A8001C">
          <w:rPr>
            <w:sz w:val="18"/>
            <w:szCs w:val="18"/>
          </w:rPr>
          <w:t>As shown in Figure X, we observe that a significant portion of the overlapping path accesses between tasks involve high-degree vertices. This implies that different tasks redundantly calculate the distance values between high-degree vertices, resulting in substantial redundant computational costs. Some approaches attempt to use a global index to maintain the distance values from a small set of high-degree vertices to all other vertices in the graph, thus avoiding redundant calculations to these high-degree vertices. However, this approach evidently introduces significant overhead. Taking Tripoline as an example: the global index performs the SSSP algorithm starting from each high-degree vertex, and stores the distance values from the high-degree vertices to all vertices. Each distance value occupies 4 bytes (in the case of directed graphs, recording distance values in both directions requires 8 bytes). In dynamic graph scenarios, when a graph mutation occurs, every affected index vertex needs to be updated. The computational, storage, and maintenance costs increase exponentially with the growth of the graph scale and the number of high-degree vertices. Therefore, in practical use, the value of the global index is typically set to a small number (both Tripoline and SGraph set this value to 16). As shown in Figure X, we demonstrate that a fixed number of global index vertices have a low coverage over overlapping paths, which weakens the effect of computational sharing.</w:t>
        </w:r>
      </w:ins>
      <w:ins w:id="938" w:author="HERO 浩宇" w:date="2023-10-31T16:08:00Z">
        <w:r w:rsidR="00A825DF">
          <w:br w:type="page"/>
        </w:r>
      </w:ins>
    </w:p>
    <w:p w14:paraId="51454445" w14:textId="77777777" w:rsidR="008A6F50" w:rsidRPr="00F52598" w:rsidDel="00A825DF" w:rsidRDefault="008A6F50">
      <w:pPr>
        <w:pStyle w:val="af6"/>
        <w:rPr>
          <w:del w:id="939" w:author="HERO 浩宇" w:date="2023-10-31T16:08:00Z"/>
        </w:rPr>
        <w:pPrChange w:id="940" w:author="HERO 浩宇" w:date="2023-10-31T16:09:00Z">
          <w:pPr>
            <w:ind w:firstLine="420"/>
          </w:pPr>
        </w:pPrChange>
      </w:pPr>
    </w:p>
    <w:p w14:paraId="1C1B862F" w14:textId="6FCCEB41" w:rsidR="0026457A" w:rsidDel="00A825DF" w:rsidRDefault="0026457A">
      <w:pPr>
        <w:pStyle w:val="af6"/>
        <w:rPr>
          <w:del w:id="941" w:author="HERO 浩宇" w:date="2023-10-31T16:08:00Z"/>
          <w:color w:val="345A8A"/>
          <w:kern w:val="44"/>
        </w:rPr>
        <w:pPrChange w:id="942" w:author="HERO 浩宇" w:date="2023-10-31T16:09:00Z">
          <w:pPr/>
        </w:pPrChange>
      </w:pPr>
    </w:p>
    <w:p w14:paraId="1819EDDD" w14:textId="77777777" w:rsidR="0026457A" w:rsidRDefault="008A6F50">
      <w:pPr>
        <w:pStyle w:val="af6"/>
      </w:pPr>
      <w:del w:id="943" w:author="HERO 浩宇" w:date="2023-10-31T16:08:00Z">
        <w:r w:rsidDel="00A825DF">
          <w:br w:type="column"/>
        </w:r>
      </w:del>
      <w:bookmarkStart w:id="944" w:name="_Toc149671643"/>
      <w:r w:rsidR="0026457A">
        <w:rPr>
          <w:rFonts w:hint="eastAsia"/>
        </w:rPr>
        <w:t>我们的启发</w:t>
      </w:r>
      <w:bookmarkEnd w:id="944"/>
    </w:p>
    <w:p w14:paraId="30973CDF" w14:textId="69B935EE" w:rsidR="0026457A" w:rsidRDefault="004C7393" w:rsidP="0026457A">
      <w:r>
        <w:tab/>
      </w:r>
      <w:r>
        <w:rPr>
          <w:rFonts w:hint="eastAsia"/>
        </w:rPr>
        <w:t>通过上述的</w:t>
      </w:r>
      <w:ins w:id="945" w:author="HERO 浩宇" w:date="2023-10-31T14:46:00Z">
        <w:r w:rsidR="0075160A">
          <w:rPr>
            <w:rFonts w:hint="eastAsia"/>
          </w:rPr>
          <w:t>观察</w:t>
        </w:r>
      </w:ins>
      <w:del w:id="946" w:author="HERO 浩宇" w:date="2023-10-31T14:46:00Z">
        <w:r w:rsidDel="0075160A">
          <w:rPr>
            <w:rFonts w:hint="eastAsia"/>
          </w:rPr>
          <w:delText>实验</w:delText>
        </w:r>
      </w:del>
      <w:r>
        <w:rPr>
          <w:rFonts w:hint="eastAsia"/>
        </w:rPr>
        <w:t>，我们</w:t>
      </w:r>
      <w:ins w:id="947" w:author="HERO 浩宇" w:date="2023-10-31T14:46:00Z">
        <w:r w:rsidR="0075160A">
          <w:rPr>
            <w:rFonts w:hint="eastAsia"/>
          </w:rPr>
          <w:t>得到</w:t>
        </w:r>
      </w:ins>
      <w:del w:id="948" w:author="HERO 浩宇" w:date="2023-10-31T14:46:00Z">
        <w:r w:rsidDel="0075160A">
          <w:rPr>
            <w:rFonts w:hint="eastAsia"/>
          </w:rPr>
          <w:delText>观察</w:delText>
        </w:r>
      </w:del>
      <w:r>
        <w:rPr>
          <w:rFonts w:hint="eastAsia"/>
        </w:rPr>
        <w:t>到了以下</w:t>
      </w:r>
      <w:del w:id="949" w:author="HERO 浩宇" w:date="2023-10-31T14:47:00Z">
        <w:r w:rsidDel="0075160A">
          <w:rPr>
            <w:rFonts w:hint="eastAsia"/>
          </w:rPr>
          <w:delText>几点结论</w:delText>
        </w:r>
      </w:del>
      <w:ins w:id="950" w:author="HERO 浩宇" w:date="2023-10-31T14:47:00Z">
        <w:r w:rsidR="0075160A">
          <w:rPr>
            <w:rFonts w:hint="eastAsia"/>
          </w:rPr>
          <w:t>启发</w:t>
        </w:r>
      </w:ins>
      <w:r>
        <w:rPr>
          <w:rFonts w:hint="eastAsia"/>
        </w:rPr>
        <w:t>：</w:t>
      </w:r>
    </w:p>
    <w:p w14:paraId="1A6AC529" w14:textId="7117F9EB" w:rsidR="004C7393" w:rsidDel="00F71E8B" w:rsidRDefault="004C7393">
      <w:pPr>
        <w:rPr>
          <w:del w:id="951" w:author="HERO 浩宇" w:date="2023-10-31T17:07:00Z"/>
        </w:rPr>
      </w:pPr>
      <w:r>
        <w:tab/>
      </w:r>
      <w:r w:rsidRPr="004C7393">
        <w:rPr>
          <w:rFonts w:hint="eastAsia"/>
          <w:b/>
        </w:rPr>
        <w:t>观察</w:t>
      </w:r>
      <w:del w:id="952" w:author="HERO 浩宇" w:date="2023-10-31T17:07:00Z">
        <w:r w:rsidRPr="004C7393" w:rsidDel="00F71E8B">
          <w:rPr>
            <w:rFonts w:hint="eastAsia"/>
            <w:b/>
          </w:rPr>
          <w:delText>1</w:delText>
        </w:r>
        <w:r w:rsidRPr="004C7393" w:rsidDel="00F71E8B">
          <w:rPr>
            <w:rFonts w:hint="eastAsia"/>
          </w:rPr>
          <w:delText>：</w:delText>
        </w:r>
        <w:r w:rsidDel="00F71E8B">
          <w:rPr>
            <w:rFonts w:hint="eastAsia"/>
          </w:rPr>
          <w:delText>图上的高度顶点更可能被不同的任务重复遍历。不同的查询路径可以看做一条条线，高度顶点就是这些线段的交点，会频繁出现在不同的任务中。假如可以识别图上的高度顶点</w:delText>
        </w:r>
        <w:r w:rsidR="00BC5775" w:rsidDel="00F71E8B">
          <w:rPr>
            <w:rFonts w:hint="eastAsia"/>
          </w:rPr>
          <w:delText>hub</w:delText>
        </w:r>
        <w:r w:rsidDel="00F71E8B">
          <w:rPr>
            <w:rFonts w:hint="eastAsia"/>
          </w:rPr>
          <w:delText>，并建立起</w:delText>
        </w:r>
        <w:r w:rsidR="00BC5775" w:rsidDel="00F71E8B">
          <w:rPr>
            <w:rFonts w:hint="eastAsia"/>
          </w:rPr>
          <w:delText>hub</w:delText>
        </w:r>
        <w:r w:rsidDel="00F71E8B">
          <w:rPr>
            <w:rFonts w:hint="eastAsia"/>
          </w:rPr>
          <w:delText>之间的</w:delText>
        </w:r>
      </w:del>
      <w:del w:id="953" w:author="HERO 浩宇" w:date="2023-10-27T22:38:00Z">
        <w:r w:rsidDel="00381973">
          <w:rPr>
            <w:rFonts w:hint="eastAsia"/>
          </w:rPr>
          <w:delText>核心子图</w:delText>
        </w:r>
      </w:del>
      <w:del w:id="954" w:author="HERO 浩宇" w:date="2023-10-31T17:07:00Z">
        <w:r w:rsidR="000E0EFC" w:rsidDel="00F71E8B">
          <w:rPr>
            <w:rFonts w:hint="eastAsia"/>
          </w:rPr>
          <w:delText>，</w:delText>
        </w:r>
        <w:r w:rsidDel="00F71E8B">
          <w:rPr>
            <w:rFonts w:hint="eastAsia"/>
          </w:rPr>
          <w:delText>就可以为每次查询快速确定一个近似的距离值。不一定是最优的结果，但是基于这个值我们可以对查询过程执行有效地剪枝，从而大大加快单次查询过程。</w:delText>
        </w:r>
      </w:del>
      <w:ins w:id="955" w:author="HERO 浩宇" w:date="2023-10-31T17:07:00Z">
        <w:r w:rsidR="00F71E8B">
          <w:rPr>
            <w:rFonts w:hint="eastAsia"/>
          </w:rPr>
          <w:t>1</w:t>
        </w:r>
      </w:ins>
    </w:p>
    <w:p w14:paraId="4CB410B1" w14:textId="4A5D0601" w:rsidR="000E0EFC" w:rsidRDefault="000E0EFC" w:rsidP="0026457A">
      <w:pPr>
        <w:rPr>
          <w:ins w:id="956" w:author="HERO 浩宇" w:date="2023-10-31T17:07:00Z"/>
        </w:rPr>
      </w:pPr>
      <w:del w:id="957" w:author="HERO 浩宇" w:date="2023-10-31T17:07:00Z">
        <w:r w:rsidDel="00F71E8B">
          <w:rPr>
            <w:b/>
          </w:rPr>
          <w:tab/>
        </w:r>
        <w:r w:rsidDel="00F71E8B">
          <w:rPr>
            <w:rFonts w:hint="eastAsia"/>
            <w:b/>
          </w:rPr>
          <w:delText>观察</w:delText>
        </w:r>
      </w:del>
      <w:del w:id="958" w:author="HERO 浩宇" w:date="2023-10-27T17:52:00Z">
        <w:r w:rsidDel="007E12C8">
          <w:rPr>
            <w:rFonts w:hint="eastAsia"/>
            <w:b/>
          </w:rPr>
          <w:delText>2</w:delText>
        </w:r>
      </w:del>
      <w:r w:rsidRPr="000E0EFC">
        <w:rPr>
          <w:rFonts w:hint="eastAsia"/>
        </w:rPr>
        <w:t>：</w:t>
      </w:r>
      <w:r w:rsidR="003E0DC1">
        <w:rPr>
          <w:rFonts w:hint="eastAsia"/>
        </w:rPr>
        <w:t>不同任务之间</w:t>
      </w:r>
      <w:ins w:id="959" w:author="HERO 浩宇" w:date="2023-10-31T19:14:00Z">
        <w:r w:rsidR="00A133AE">
          <w:rPr>
            <w:rFonts w:hint="eastAsia"/>
          </w:rPr>
          <w:t>存在</w:t>
        </w:r>
      </w:ins>
      <w:del w:id="960" w:author="HERO 浩宇" w:date="2023-10-31T19:14:00Z">
        <w:r w:rsidR="003E0DC1" w:rsidDel="00A133AE">
          <w:rPr>
            <w:rFonts w:hint="eastAsia"/>
          </w:rPr>
          <w:delText>的</w:delText>
        </w:r>
      </w:del>
      <w:r w:rsidR="003E0DC1">
        <w:rPr>
          <w:rFonts w:hint="eastAsia"/>
        </w:rPr>
        <w:t>数据访问</w:t>
      </w:r>
      <w:del w:id="961" w:author="HERO 浩宇" w:date="2023-10-31T19:14:00Z">
        <w:r w:rsidR="003E0DC1" w:rsidDel="00A133AE">
          <w:rPr>
            <w:rFonts w:hint="eastAsia"/>
          </w:rPr>
          <w:delText>存在</w:delText>
        </w:r>
      </w:del>
      <w:r w:rsidR="003E0DC1">
        <w:rPr>
          <w:rFonts w:hint="eastAsia"/>
        </w:rPr>
        <w:t>相似性，它们的遍历路径有很大部分是重叠的。</w:t>
      </w:r>
      <w:del w:id="962" w:author="HERO 浩宇" w:date="2023-10-31T19:14:00Z">
        <w:r w:rsidR="003E0DC1" w:rsidDel="00A133AE">
          <w:rPr>
            <w:rFonts w:hint="eastAsia"/>
          </w:rPr>
          <w:delText>这点</w:delText>
        </w:r>
        <w:r w:rsidR="00B54F8E" w:rsidDel="00A133AE">
          <w:rPr>
            <w:rFonts w:hint="eastAsia"/>
          </w:rPr>
          <w:delText>和观察</w:delText>
        </w:r>
      </w:del>
      <w:del w:id="963" w:author="HERO 浩宇" w:date="2023-10-27T22:38:00Z">
        <w:r w:rsidR="00B54F8E" w:rsidDel="00AC3C93">
          <w:rPr>
            <w:rFonts w:hint="eastAsia"/>
          </w:rPr>
          <w:delText>1</w:delText>
        </w:r>
      </w:del>
      <w:del w:id="964" w:author="HERO 浩宇" w:date="2023-10-31T19:14:00Z">
        <w:r w:rsidR="00B54F8E" w:rsidDel="00A133AE">
          <w:rPr>
            <w:rFonts w:hint="eastAsia"/>
          </w:rPr>
          <w:delText>是契合的。</w:delText>
        </w:r>
      </w:del>
      <w:ins w:id="965" w:author="HERO 浩宇" w:date="2023-10-31T19:14:00Z">
        <w:r w:rsidR="00A133AE">
          <w:rPr>
            <w:rFonts w:hint="eastAsia"/>
          </w:rPr>
          <w:t>但是</w:t>
        </w:r>
      </w:ins>
      <w:r w:rsidR="00B54F8E">
        <w:rPr>
          <w:rFonts w:hint="eastAsia"/>
        </w:rPr>
        <w:t>由于不同任务访问重叠数据的时间不同，且现有的点对点查询系统并不支持任务之间的数据共享，</w:t>
      </w:r>
      <w:ins w:id="966" w:author="HERO 浩宇" w:date="2023-10-31T19:15:00Z">
        <w:r w:rsidR="00A133AE">
          <w:rPr>
            <w:rFonts w:hint="eastAsia"/>
          </w:rPr>
          <w:t>对重叠</w:t>
        </w:r>
      </w:ins>
      <w:del w:id="967" w:author="HERO 浩宇" w:date="2023-10-31T19:15:00Z">
        <w:r w:rsidR="00B54F8E" w:rsidDel="00A133AE">
          <w:rPr>
            <w:rFonts w:hint="eastAsia"/>
          </w:rPr>
          <w:delText>这带来了冗余的</w:delText>
        </w:r>
      </w:del>
      <w:r w:rsidR="00B54F8E">
        <w:rPr>
          <w:rFonts w:hint="eastAsia"/>
        </w:rPr>
        <w:t>数据</w:t>
      </w:r>
      <w:ins w:id="968" w:author="HERO 浩宇" w:date="2023-10-31T19:15:00Z">
        <w:r w:rsidR="00A133AE">
          <w:rPr>
            <w:rFonts w:hint="eastAsia"/>
          </w:rPr>
          <w:t>的</w:t>
        </w:r>
      </w:ins>
      <w:r w:rsidR="00B54F8E">
        <w:rPr>
          <w:rFonts w:hint="eastAsia"/>
        </w:rPr>
        <w:t>访问</w:t>
      </w:r>
      <w:ins w:id="969" w:author="HERO 浩宇" w:date="2023-10-31T19:15:00Z">
        <w:r w:rsidR="00A133AE">
          <w:rPr>
            <w:rFonts w:hint="eastAsia"/>
          </w:rPr>
          <w:t>成了冗余</w:t>
        </w:r>
      </w:ins>
      <w:r w:rsidR="00B54F8E">
        <w:rPr>
          <w:rFonts w:hint="eastAsia"/>
        </w:rPr>
        <w:t>开销。这启发我们开发高效地细粒度数据共享机制，通过支持不同任务在不同时间对相同数据进行访问共享，来减少数据访问开销，提高并发查询的吞吐量。</w:t>
      </w:r>
    </w:p>
    <w:p w14:paraId="1BB03737" w14:textId="691E2A38" w:rsidR="0048656A" w:rsidRDefault="00F71E8B" w:rsidP="00F71E8B">
      <w:pPr>
        <w:ind w:firstLine="420"/>
        <w:rPr>
          <w:ins w:id="970" w:author="HERO 浩宇" w:date="2023-10-31T17:08:00Z"/>
        </w:rPr>
      </w:pPr>
      <w:ins w:id="971" w:author="HERO 浩宇" w:date="2023-10-31T17:07:00Z">
        <w:r w:rsidRPr="004C7393">
          <w:rPr>
            <w:rFonts w:hint="eastAsia"/>
            <w:b/>
          </w:rPr>
          <w:t>观察</w:t>
        </w:r>
        <w:r>
          <w:rPr>
            <w:b/>
          </w:rPr>
          <w:t>2</w:t>
        </w:r>
        <w:r w:rsidRPr="004C7393">
          <w:rPr>
            <w:rFonts w:hint="eastAsia"/>
          </w:rPr>
          <w:t>：</w:t>
        </w:r>
        <w:r>
          <w:rPr>
            <w:rFonts w:hint="eastAsia"/>
          </w:rPr>
          <w:t>高度顶点组成的路径</w:t>
        </w:r>
      </w:ins>
      <w:ins w:id="972" w:author="HERO 浩宇" w:date="2023-10-31T17:08:00Z">
        <w:r>
          <w:rPr>
            <w:rFonts w:hint="eastAsia"/>
          </w:rPr>
          <w:t>段</w:t>
        </w:r>
      </w:ins>
      <w:ins w:id="973" w:author="HERO 浩宇" w:date="2023-10-31T17:07:00Z">
        <w:r>
          <w:rPr>
            <w:rFonts w:hint="eastAsia"/>
          </w:rPr>
          <w:t>更可能被不同的任务重复遍历。不同的查询路径可以看做一条条线，高度顶点就是这些线段的交点，会频繁出现在不同的任务中。</w:t>
        </w:r>
      </w:ins>
      <w:ins w:id="974" w:author="HERO 浩宇" w:date="2023-10-31T17:08:00Z">
        <w:r w:rsidR="0048656A">
          <w:rPr>
            <w:rFonts w:hint="eastAsia"/>
          </w:rPr>
          <w:t>现有的全局索引方式</w:t>
        </w:r>
      </w:ins>
      <w:ins w:id="975" w:author="HERO 浩宇" w:date="2023-10-31T17:09:00Z">
        <w:r w:rsidR="0048656A">
          <w:rPr>
            <w:rFonts w:hint="eastAsia"/>
          </w:rPr>
          <w:t>开销巨大，</w:t>
        </w:r>
      </w:ins>
      <w:ins w:id="976" w:author="HERO 浩宇" w:date="2023-10-31T17:12:00Z">
        <w:r w:rsidR="00EA4EB5">
          <w:rPr>
            <w:rFonts w:hint="eastAsia"/>
          </w:rPr>
          <w:t>往往对索引顶点数设限，导致</w:t>
        </w:r>
        <w:r w:rsidR="006A4437">
          <w:rPr>
            <w:rFonts w:hint="eastAsia"/>
          </w:rPr>
          <w:t>可共享的</w:t>
        </w:r>
      </w:ins>
      <w:ins w:id="977" w:author="HERO 浩宇" w:date="2023-10-31T17:13:00Z">
        <w:r w:rsidR="006A4437">
          <w:rPr>
            <w:rFonts w:hint="eastAsia"/>
          </w:rPr>
          <w:t>路径占比很低</w:t>
        </w:r>
      </w:ins>
      <w:ins w:id="978" w:author="HERO 浩宇" w:date="2023-10-31T17:10:00Z">
        <w:r w:rsidR="007F11C2">
          <w:rPr>
            <w:rFonts w:hint="eastAsia"/>
          </w:rPr>
          <w:t>。</w:t>
        </w:r>
        <w:r w:rsidR="005B2A15">
          <w:rPr>
            <w:rFonts w:hint="eastAsia"/>
          </w:rPr>
          <w:t>这启发我们通过</w:t>
        </w:r>
        <w:r w:rsidR="007F11C2">
          <w:rPr>
            <w:rFonts w:hint="eastAsia"/>
          </w:rPr>
          <w:t>轻量级的索引</w:t>
        </w:r>
        <w:r w:rsidR="005B2A15">
          <w:rPr>
            <w:rFonts w:hint="eastAsia"/>
          </w:rPr>
          <w:t>实现</w:t>
        </w:r>
      </w:ins>
      <w:ins w:id="979" w:author="HERO 浩宇" w:date="2023-10-31T17:11:00Z">
        <w:r w:rsidR="005B2A15">
          <w:rPr>
            <w:rFonts w:hint="eastAsia"/>
          </w:rPr>
          <w:t>更好的数据共享。</w:t>
        </w:r>
      </w:ins>
    </w:p>
    <w:p w14:paraId="7DADF930" w14:textId="77777777" w:rsidR="00F71E8B" w:rsidRPr="00F71E8B" w:rsidRDefault="00F71E8B" w:rsidP="0026457A">
      <w:pPr>
        <w:rPr>
          <w:b/>
        </w:rPr>
      </w:pP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6F62DC72" w14:textId="1A258BBD" w:rsidR="00D25F5E" w:rsidRPr="00D25F5E" w:rsidRDefault="00A8001C">
      <w:pPr>
        <w:ind w:firstLine="420"/>
        <w:rPr>
          <w:ins w:id="980" w:author="HERO 浩宇" w:date="2023-10-31T19:16:00Z"/>
          <w:sz w:val="18"/>
          <w:szCs w:val="18"/>
        </w:rPr>
      </w:pPr>
      <w:ins w:id="981" w:author="HERO 浩宇" w:date="2023-10-31T18:43:00Z">
        <w:r w:rsidRPr="00A8001C">
          <w:rPr>
            <w:sz w:val="18"/>
            <w:szCs w:val="18"/>
            <w:rPrChange w:id="982" w:author="HERO 浩宇" w:date="2023-10-31T18:43:00Z">
              <w:rPr/>
            </w:rPrChange>
          </w:rPr>
          <w:t>Based on the above observations, we have gained the following insights:</w:t>
        </w:r>
      </w:ins>
    </w:p>
    <w:p w14:paraId="61E7F16B" w14:textId="77777777" w:rsidR="00D25F5E" w:rsidRDefault="00D25F5E" w:rsidP="00A8001C">
      <w:pPr>
        <w:ind w:firstLine="420"/>
        <w:rPr>
          <w:ins w:id="983" w:author="HERO 浩宇" w:date="2023-10-31T19:16:00Z"/>
          <w:sz w:val="18"/>
          <w:szCs w:val="18"/>
        </w:rPr>
      </w:pPr>
      <w:ins w:id="984" w:author="HERO 浩宇" w:date="2023-10-31T19:16:00Z">
        <w:r w:rsidRPr="00D25F5E">
          <w:rPr>
            <w:sz w:val="18"/>
            <w:szCs w:val="18"/>
          </w:rPr>
          <w:t>Observation 1: There is data access similarity among different tasks, and a significant portion of their traversal paths overlap. However, due to the varying times at which different tasks access overlapping data, and the fact that existing point-to-point query systems do not support data sharing among tasks, accessing overlapping data results in redundant overhead. This inspires us to develop an efficient fine-grained data sharing mechanism. By enabling different tasks to share access to the same data at different times, we aim to reduce data access overhead and improve the throughput of concurrent queries.</w:t>
        </w:r>
      </w:ins>
    </w:p>
    <w:p w14:paraId="38D43BDC" w14:textId="003DE788" w:rsidR="006F427E" w:rsidRPr="00A8001C" w:rsidDel="00A8001C" w:rsidRDefault="00A8001C">
      <w:pPr>
        <w:ind w:firstLine="420"/>
        <w:rPr>
          <w:del w:id="985" w:author="HERO 浩宇" w:date="2023-10-31T18:43:00Z"/>
          <w:sz w:val="18"/>
          <w:szCs w:val="18"/>
          <w:rPrChange w:id="986" w:author="HERO 浩宇" w:date="2023-10-31T18:43:00Z">
            <w:rPr>
              <w:del w:id="987" w:author="HERO 浩宇" w:date="2023-10-31T18:43:00Z"/>
            </w:rPr>
          </w:rPrChange>
        </w:rPr>
      </w:pPr>
      <w:ins w:id="988" w:author="HERO 浩宇" w:date="2023-10-31T18:43:00Z">
        <w:r w:rsidRPr="00A8001C">
          <w:rPr>
            <w:sz w:val="18"/>
            <w:szCs w:val="18"/>
            <w:rPrChange w:id="989" w:author="HERO 浩宇" w:date="2023-10-31T18:43:00Z">
              <w:rPr/>
            </w:rPrChange>
          </w:rPr>
          <w:t>Observation 2: Segments of paths composed of high-degree vertices are more likely to be repeatedly traversed by different tasks. Different query paths can be visualized as distinct lines, with high-degree vertices acting as intersections of these lines, frequently appearing in various tasks. Existing global indexing methods incur substantial costs and often impose restrictions on the number of indexed vertices, resulting in a low percentage of shareable paths. This insight motivates us to achieve better data sharing through lightweight indexing.</w:t>
        </w:r>
      </w:ins>
      <w:del w:id="990" w:author="HERO 浩宇" w:date="2023-10-31T18:43:00Z">
        <w:r w:rsidR="006F427E" w:rsidRPr="00A8001C" w:rsidDel="00A8001C">
          <w:rPr>
            <w:sz w:val="18"/>
            <w:szCs w:val="18"/>
            <w:rPrChange w:id="991" w:author="HERO 浩宇" w:date="2023-10-31T18:43:00Z">
              <w:rPr/>
            </w:rPrChange>
          </w:rPr>
          <w:delText>Through the experiments conducted above, we have observed the following conclusions:</w:delText>
        </w:r>
      </w:del>
    </w:p>
    <w:p w14:paraId="41093AD8" w14:textId="0323F5AA" w:rsidR="006F427E" w:rsidDel="00A8001C" w:rsidRDefault="006F427E">
      <w:pPr>
        <w:ind w:firstLine="420"/>
        <w:rPr>
          <w:del w:id="992" w:author="HERO 浩宇" w:date="2023-10-31T18:43:00Z"/>
        </w:rPr>
      </w:pPr>
      <w:del w:id="993" w:author="HERO 浩宇" w:date="2023-10-31T18:43:00Z">
        <w:r w:rsidDel="00A8001C">
          <w:delText>Observation 1: Highly connected vertices in the graph are more likely to be traversed repeatedly by different tasks. Different query paths can be regarded as distinct lines, and highly connected vertices serve as intersections of these lines, appearing frequently in various tasks. If we can identify these highly connected vertices, or "</w:delText>
        </w:r>
        <w:r w:rsidR="00BC5775" w:rsidDel="00A8001C">
          <w:delText>hub</w:delText>
        </w:r>
        <w:r w:rsidDel="00A8001C">
          <w:delText>s," in the graph and establish a core subgraph among them, we can quickly determine an approximate distance value for each query. While it may not always yield the optimal result, based on this value, we can effectively prune the query process, significantly accelerating individual queries.</w:delText>
        </w:r>
      </w:del>
    </w:p>
    <w:p w14:paraId="2CFE5C63" w14:textId="5E76490B" w:rsidR="0026457A" w:rsidDel="00A8001C" w:rsidRDefault="006F427E">
      <w:pPr>
        <w:ind w:firstLine="420"/>
        <w:rPr>
          <w:del w:id="994" w:author="HERO 浩宇" w:date="2023-10-31T18:43:00Z"/>
        </w:rPr>
      </w:pPr>
      <w:del w:id="995" w:author="HERO 浩宇" w:date="2023-10-31T18:43:00Z">
        <w:r w:rsidDel="00A8001C">
          <w:delText>Observation 2: There exists similarity in data access between different tasks, as a substantial portion of their traversal paths overlap. This aligns with Observation 1. Due to the varying times at which different tasks access overlapping data, and the fact that existing point-to-point query systems do not support fine-grained data sharing between tasks, this leads to redundant data access costs. This insight motivates us to develop an efficient fine-grained data sharing mechanism. By enabling different tasks to share access to the same data at different times, we aim to reduce data access overhead and enhance the throughput of concurrent queries.</w:delText>
        </w:r>
      </w:del>
    </w:p>
    <w:p w14:paraId="4F35DDC5" w14:textId="6089AD33" w:rsidR="0026457A" w:rsidRDefault="0026457A">
      <w:pPr>
        <w:ind w:firstLine="420"/>
        <w:pPrChange w:id="996" w:author="HERO 浩宇" w:date="2023-10-31T18:43:00Z">
          <w:pPr/>
        </w:pPrChange>
      </w:pPr>
    </w:p>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997" w:name="_Toc149671644"/>
      <w:r>
        <w:rPr>
          <w:rFonts w:hint="eastAsia"/>
        </w:rPr>
        <w:lastRenderedPageBreak/>
        <w:t>系统概述</w:t>
      </w:r>
      <w:bookmarkEnd w:id="997"/>
    </w:p>
    <w:p w14:paraId="1647F277" w14:textId="183B2A5B" w:rsidR="00003D49" w:rsidDel="000661A2" w:rsidRDefault="0082693A" w:rsidP="00C629EA">
      <w:pPr>
        <w:ind w:firstLine="420"/>
        <w:rPr>
          <w:del w:id="998" w:author="HERO 浩宇" w:date="2023-10-31T16:35:00Z"/>
        </w:rPr>
      </w:pPr>
      <w:r>
        <w:rPr>
          <w:rFonts w:hint="eastAsia"/>
        </w:rPr>
        <w:t>为了提高并发点对点查询的执行效率，</w:t>
      </w:r>
      <w:r w:rsidR="0070385C">
        <w:rPr>
          <w:rFonts w:hint="eastAsia"/>
        </w:rPr>
        <w:t>在对并发</w:t>
      </w:r>
      <w:r w:rsidR="005158D7">
        <w:rPr>
          <w:rFonts w:hint="eastAsia"/>
        </w:rPr>
        <w:t>点对点查询的</w:t>
      </w:r>
      <w:r w:rsidR="00AA4DF3">
        <w:rPr>
          <w:rFonts w:hint="eastAsia"/>
        </w:rPr>
        <w:t>计算细节进行仔细研究后，</w:t>
      </w:r>
      <w:r w:rsidR="006024BC">
        <w:rPr>
          <w:rFonts w:hint="eastAsia"/>
        </w:rPr>
        <w:t>我们</w:t>
      </w:r>
      <w:r w:rsidR="000848ED">
        <w:rPr>
          <w:rFonts w:hint="eastAsia"/>
        </w:rPr>
        <w:t>提出了一个</w:t>
      </w:r>
      <w:del w:id="999" w:author="HERO 浩宇" w:date="2023-10-31T16:13:00Z">
        <w:r w:rsidR="000848ED" w:rsidDel="000F55B2">
          <w:rPr>
            <w:rFonts w:hint="eastAsia"/>
          </w:rPr>
          <w:delText>新颖的以数据为中心</w:delText>
        </w:r>
      </w:del>
      <w:ins w:id="1000" w:author="HERO 浩宇" w:date="2023-10-31T16:13:00Z">
        <w:r w:rsidR="000F55B2">
          <w:rPr>
            <w:rFonts w:hint="eastAsia"/>
          </w:rPr>
          <w:t>数据驱动</w:t>
        </w:r>
      </w:ins>
      <w:r w:rsidR="000848ED">
        <w:rPr>
          <w:rFonts w:hint="eastAsia"/>
        </w:rPr>
        <w:t>的高效</w:t>
      </w:r>
      <w:r w:rsidR="008A6F50">
        <w:rPr>
          <w:rFonts w:hint="eastAsia"/>
        </w:rPr>
        <w:t>并发点对点查询</w:t>
      </w:r>
      <w:r w:rsidR="000848ED">
        <w:rPr>
          <w:rFonts w:hint="eastAsia"/>
        </w:rPr>
        <w:t>系统-GraphCPP</w:t>
      </w:r>
      <w:r w:rsidR="0070385C">
        <w:rPr>
          <w:rFonts w:hint="eastAsia"/>
        </w:rPr>
        <w:t>。</w:t>
      </w:r>
      <w:del w:id="1001" w:author="HERO 浩宇" w:date="2023-10-31T16:14:00Z">
        <w:r w:rsidR="00AA4DF3" w:rsidDel="00146542">
          <w:rPr>
            <w:rFonts w:hint="eastAsia"/>
          </w:rPr>
          <w:delText>它</w:delText>
        </w:r>
        <w:r w:rsidR="00424E07" w:rsidDel="00146542">
          <w:rPr>
            <w:rFonts w:hint="eastAsia"/>
          </w:rPr>
          <w:delText>包含一个</w:delText>
        </w:r>
      </w:del>
      <w:del w:id="1002" w:author="HERO 浩宇" w:date="2023-10-27T19:53:00Z">
        <w:r w:rsidR="00424E07" w:rsidDel="00A9557B">
          <w:rPr>
            <w:rFonts w:hint="eastAsia"/>
          </w:rPr>
          <w:delText>高效地核心子图查询</w:delText>
        </w:r>
      </w:del>
      <w:del w:id="1003" w:author="HERO 浩宇" w:date="2023-10-31T16:14:00Z">
        <w:r w:rsidR="00424E07" w:rsidDel="00146542">
          <w:rPr>
            <w:rFonts w:hint="eastAsia"/>
          </w:rPr>
          <w:delText>机制，通过</w:delText>
        </w:r>
        <w:r w:rsidR="00E63959" w:rsidDel="00146542">
          <w:rPr>
            <w:rFonts w:hint="eastAsia"/>
          </w:rPr>
          <w:delText>维护</w:delText>
        </w:r>
      </w:del>
      <w:ins w:id="1004" w:author="huao" w:date="2023-10-30T17:39:00Z">
        <w:del w:id="1005" w:author="HERO 浩宇" w:date="2023-10-31T16:14:00Z">
          <w:r w:rsidR="007E33EF" w:rsidDel="00146542">
            <w:rPr>
              <w:rFonts w:hint="eastAsia"/>
            </w:rPr>
            <w:delText>核心子图</w:delText>
          </w:r>
        </w:del>
      </w:ins>
      <w:del w:id="1006" w:author="HERO 浩宇" w:date="2023-10-31T16:14:00Z">
        <w:r w:rsidR="00D45D31" w:rsidDel="00146542">
          <w:rPr>
            <w:rFonts w:hint="eastAsia"/>
          </w:rPr>
          <w:delText>索引顶点</w:delText>
        </w:r>
        <w:r w:rsidR="00E63959" w:rsidDel="00146542">
          <w:rPr>
            <w:rFonts w:hint="eastAsia"/>
          </w:rPr>
          <w:delText>，来确定路径距离值上界，用于</w:delText>
        </w:r>
      </w:del>
      <w:ins w:id="1007" w:author="huao" w:date="2023-10-30T17:39:00Z">
        <w:del w:id="1008" w:author="HERO 浩宇" w:date="2023-10-31T16:14:00Z">
          <w:r w:rsidR="007E33EF" w:rsidDel="00146542">
            <w:rPr>
              <w:rFonts w:hint="eastAsia"/>
            </w:rPr>
            <w:delText>来实现</w:delText>
          </w:r>
        </w:del>
      </w:ins>
      <w:del w:id="1009" w:author="HERO 浩宇" w:date="2023-10-31T16:14:00Z">
        <w:r w:rsidR="00E63959" w:rsidDel="00146542">
          <w:rPr>
            <w:rFonts w:hint="eastAsia"/>
          </w:rPr>
          <w:delText>查询过程中的</w:delText>
        </w:r>
        <w:r w:rsidR="00DF6421" w:rsidDel="00146542">
          <w:rPr>
            <w:rFonts w:hint="eastAsia"/>
          </w:rPr>
          <w:delText>剪枝，从而</w:delText>
        </w:r>
        <w:r w:rsidR="00883CB8" w:rsidDel="00146542">
          <w:rPr>
            <w:rFonts w:hint="eastAsia"/>
          </w:rPr>
          <w:delText>加快单次查询的速度</w:delText>
        </w:r>
        <w:r w:rsidR="00003D49" w:rsidDel="00146542">
          <w:rPr>
            <w:rFonts w:hint="eastAsia"/>
          </w:rPr>
          <w:delText>。</w:delText>
        </w:r>
      </w:del>
      <w:del w:id="1010" w:author="HERO 浩宇" w:date="2023-10-29T16:22:00Z">
        <w:r w:rsidR="00003D49" w:rsidDel="00ED1B3E">
          <w:rPr>
            <w:rFonts w:hint="eastAsia"/>
          </w:rPr>
          <w:delText>更重要的是</w:delText>
        </w:r>
      </w:del>
      <w:r w:rsidR="00003D49">
        <w:rPr>
          <w:rFonts w:hint="eastAsia"/>
        </w:rPr>
        <w:t>它</w:t>
      </w:r>
      <w:del w:id="1011" w:author="HERO 浩宇" w:date="2023-10-31T16:31:00Z">
        <w:r w:rsidR="00003D49" w:rsidDel="00F11873">
          <w:rPr>
            <w:rFonts w:hint="eastAsia"/>
          </w:rPr>
          <w:delText>包含</w:delText>
        </w:r>
      </w:del>
      <w:ins w:id="1012" w:author="HERO 浩宇" w:date="2023-10-31T16:31:00Z">
        <w:r w:rsidR="00F11873">
          <w:rPr>
            <w:rFonts w:hint="eastAsia"/>
          </w:rPr>
          <w:t>通过</w:t>
        </w:r>
      </w:ins>
      <w:r w:rsidR="00497CAB">
        <w:rPr>
          <w:rFonts w:hint="eastAsia"/>
        </w:rPr>
        <w:t>一个高效地</w:t>
      </w:r>
      <w:r w:rsidR="000D2180">
        <w:rPr>
          <w:rFonts w:hint="eastAsia"/>
        </w:rPr>
        <w:t>以数据为中心的</w:t>
      </w:r>
      <w:r w:rsidR="00497CAB">
        <w:rPr>
          <w:rFonts w:hint="eastAsia"/>
        </w:rPr>
        <w:t>缓存执行</w:t>
      </w:r>
      <w:r w:rsidR="000D2180">
        <w:rPr>
          <w:rFonts w:hint="eastAsia"/>
        </w:rPr>
        <w:t>机制</w:t>
      </w:r>
      <w:ins w:id="1013" w:author="HERO 浩宇" w:date="2023-10-31T16:31:00Z">
        <w:r w:rsidR="00F11873">
          <w:rPr>
            <w:rFonts w:hint="eastAsia"/>
          </w:rPr>
          <w:t>，</w:t>
        </w:r>
      </w:ins>
      <w:del w:id="1014" w:author="HERO 浩宇" w:date="2023-10-31T16:31:00Z">
        <w:r w:rsidR="00497CAB" w:rsidDel="00F11873">
          <w:rPr>
            <w:rFonts w:hint="eastAsia"/>
          </w:rPr>
          <w:delText>，它</w:delText>
        </w:r>
      </w:del>
      <w:r w:rsidR="00A35625">
        <w:rPr>
          <w:rFonts w:hint="eastAsia"/>
        </w:rPr>
        <w:t>利用并发任务之间的数据相似性，</w:t>
      </w:r>
      <w:del w:id="1015" w:author="huao" w:date="2023-10-30T17:43:00Z">
        <w:r w:rsidR="00003D49" w:rsidDel="007E33EF">
          <w:rPr>
            <w:rFonts w:hint="eastAsia"/>
          </w:rPr>
          <w:delText>将多任务共享的图分块加载到LLC缓存</w:delText>
        </w:r>
        <w:r w:rsidR="00321B87" w:rsidDel="007E33EF">
          <w:rPr>
            <w:rFonts w:hint="eastAsia"/>
          </w:rPr>
          <w:delText>，驱动</w:delText>
        </w:r>
        <w:r w:rsidR="00A25CA5" w:rsidDel="007E33EF">
          <w:rPr>
            <w:rFonts w:hint="eastAsia"/>
          </w:rPr>
          <w:delText>关联</w:delText>
        </w:r>
        <w:r w:rsidR="00321B87" w:rsidDel="007E33EF">
          <w:rPr>
            <w:rFonts w:hint="eastAsia"/>
          </w:rPr>
          <w:delText>任务</w:delText>
        </w:r>
        <w:r w:rsidR="006C721B" w:rsidDel="007E33EF">
          <w:rPr>
            <w:rFonts w:hint="eastAsia"/>
          </w:rPr>
          <w:delText>批量</w:delText>
        </w:r>
        <w:r w:rsidR="00A25CA5" w:rsidDel="007E33EF">
          <w:rPr>
            <w:rFonts w:hint="eastAsia"/>
          </w:rPr>
          <w:delText>执行</w:delText>
        </w:r>
      </w:del>
      <w:del w:id="1016" w:author="huao" w:date="2023-10-30T17:40:00Z">
        <w:r w:rsidR="005B78E8" w:rsidDel="007E33EF">
          <w:rPr>
            <w:rFonts w:hint="eastAsia"/>
          </w:rPr>
          <w:delText>，</w:delText>
        </w:r>
      </w:del>
      <w:ins w:id="1017" w:author="huao" w:date="2023-10-30T17:39:00Z">
        <w:r w:rsidR="007E33EF">
          <w:rPr>
            <w:rFonts w:hint="eastAsia"/>
          </w:rPr>
          <w:t>实现了一次数据加载，多个任务共享</w:t>
        </w:r>
        <w:del w:id="1018" w:author="HERO 浩宇" w:date="2023-10-31T16:30:00Z">
          <w:r w:rsidR="007E33EF" w:rsidDel="00F11873">
            <w:rPr>
              <w:rFonts w:hint="eastAsia"/>
            </w:rPr>
            <w:delText>，</w:delText>
          </w:r>
        </w:del>
      </w:ins>
      <w:del w:id="1019" w:author="HERO 浩宇" w:date="2023-10-31T16:30:00Z">
        <w:r w:rsidR="005B78E8" w:rsidDel="00F11873">
          <w:rPr>
            <w:rFonts w:hint="eastAsia"/>
          </w:rPr>
          <w:delText>提高了缓存效率</w:delText>
        </w:r>
        <w:r w:rsidR="0036679C" w:rsidDel="00F11873">
          <w:rPr>
            <w:rFonts w:hint="eastAsia"/>
          </w:rPr>
          <w:delText>和</w:delText>
        </w:r>
        <w:r w:rsidR="005C2585" w:rsidDel="00F11873">
          <w:rPr>
            <w:rFonts w:hint="eastAsia"/>
          </w:rPr>
          <w:delText>并发</w:delText>
        </w:r>
      </w:del>
      <w:del w:id="1020" w:author="HERO 浩宇" w:date="2023-10-29T16:22:00Z">
        <w:r w:rsidR="005B78E8" w:rsidDel="00ED1B3E">
          <w:rPr>
            <w:rFonts w:hint="eastAsia"/>
          </w:rPr>
          <w:delText>系统</w:delText>
        </w:r>
      </w:del>
      <w:del w:id="1021" w:author="HERO 浩宇" w:date="2023-10-31T16:30:00Z">
        <w:r w:rsidR="005C2585" w:rsidDel="00F11873">
          <w:rPr>
            <w:rFonts w:hint="eastAsia"/>
          </w:rPr>
          <w:delText>的</w:delText>
        </w:r>
        <w:r w:rsidR="005B78E8" w:rsidDel="00F11873">
          <w:rPr>
            <w:rFonts w:hint="eastAsia"/>
          </w:rPr>
          <w:delText>吞吐量。</w:delText>
        </w:r>
      </w:del>
      <w:ins w:id="1022" w:author="HERO 浩宇" w:date="2023-10-31T16:30:00Z">
        <w:r w:rsidR="00F11873">
          <w:rPr>
            <w:rFonts w:hint="eastAsia"/>
          </w:rPr>
          <w:t>。它</w:t>
        </w:r>
      </w:ins>
      <w:ins w:id="1023" w:author="HERO 浩宇" w:date="2023-10-31T16:33:00Z">
        <w:r w:rsidR="00624D72">
          <w:rPr>
            <w:rFonts w:hint="eastAsia"/>
          </w:rPr>
          <w:t>还</w:t>
        </w:r>
      </w:ins>
      <w:ins w:id="1024" w:author="HERO 浩宇" w:date="2023-10-31T16:31:00Z">
        <w:r w:rsidR="00F11873">
          <w:rPr>
            <w:rFonts w:hint="eastAsia"/>
          </w:rPr>
          <w:t>通过一个基于核心子图的查询加速机制，建立了高度顶点之间的距离索引</w:t>
        </w:r>
      </w:ins>
      <w:ins w:id="1025" w:author="HERO 浩宇" w:date="2023-10-31T16:32:00Z">
        <w:r w:rsidR="00D56A49">
          <w:rPr>
            <w:rFonts w:hint="eastAsia"/>
          </w:rPr>
          <w:t>，实现不同任务之间高频重叠路径的计算共享。</w:t>
        </w:r>
      </w:ins>
      <w:ins w:id="1026" w:author="HERO 浩宇" w:date="2023-10-31T16:33:00Z">
        <w:r w:rsidR="00624D72">
          <w:rPr>
            <w:rFonts w:hint="eastAsia"/>
          </w:rPr>
          <w:t>此外，它还通过预测不同查询的遍历路径，驱动</w:t>
        </w:r>
      </w:ins>
      <w:ins w:id="1027" w:author="HERO 浩宇" w:date="2023-10-31T16:34:00Z">
        <w:r w:rsidR="000661A2">
          <w:rPr>
            <w:rFonts w:hint="eastAsia"/>
          </w:rPr>
          <w:t>路径重叠的相似查询批量执行，进一步利用了数据相似性。</w:t>
        </w:r>
      </w:ins>
    </w:p>
    <w:p w14:paraId="048E39AB" w14:textId="1B5E8800" w:rsidR="00A15B48" w:rsidDel="000661A2" w:rsidRDefault="005C2585">
      <w:pPr>
        <w:ind w:firstLine="420"/>
        <w:rPr>
          <w:del w:id="1028" w:author="HERO 浩宇" w:date="2023-10-31T16:34:00Z"/>
        </w:rPr>
        <w:pPrChange w:id="1029" w:author="HERO 浩宇" w:date="2023-10-29T18:05:00Z">
          <w:pPr/>
        </w:pPrChange>
      </w:pPr>
      <w:del w:id="1030" w:author="HERO 浩宇" w:date="2023-10-29T18:05:00Z">
        <w:r w:rsidDel="004871F8">
          <w:tab/>
        </w:r>
      </w:del>
      <w:del w:id="1031" w:author="HERO 浩宇" w:date="2023-10-31T16:34:00Z">
        <w:r w:rsidR="002B6F77" w:rsidDel="000661A2">
          <w:rPr>
            <w:rFonts w:hint="eastAsia"/>
          </w:rPr>
          <w:delText>单次查询</w:delText>
        </w:r>
        <w:r w:rsidDel="000661A2">
          <w:rPr>
            <w:rFonts w:hint="eastAsia"/>
          </w:rPr>
          <w:delText>优化</w:delText>
        </w:r>
        <w:r w:rsidR="004365AF" w:rsidDel="000661A2">
          <w:rPr>
            <w:rFonts w:hint="eastAsia"/>
          </w:rPr>
          <w:delText>——</w:delText>
        </w:r>
      </w:del>
      <w:del w:id="1032" w:author="HERO 浩宇" w:date="2023-10-27T19:58:00Z">
        <w:r w:rsidR="00782670" w:rsidDel="00F668DA">
          <w:rPr>
            <w:rFonts w:hint="eastAsia"/>
          </w:rPr>
          <w:delText>核心子图查询</w:delText>
        </w:r>
      </w:del>
      <w:del w:id="1033" w:author="HERO 浩宇" w:date="2023-10-31T16:34:00Z">
        <w:r w:rsidR="00782670" w:rsidDel="000661A2">
          <w:rPr>
            <w:rFonts w:hint="eastAsia"/>
          </w:rPr>
          <w:delText>机制</w:delText>
        </w:r>
        <w:r w:rsidR="00EF7017" w:rsidDel="000661A2">
          <w:rPr>
            <w:rFonts w:hint="eastAsia"/>
          </w:rPr>
          <w:delText>。</w:delText>
        </w:r>
      </w:del>
      <w:ins w:id="1034" w:author="huao" w:date="2023-10-30T10:51:00Z">
        <w:del w:id="1035" w:author="HERO 浩宇" w:date="2023-10-31T16:34:00Z">
          <w:r w:rsidR="00C635F3" w:rsidDel="000661A2">
            <w:rPr>
              <w:rFonts w:hint="eastAsia"/>
            </w:rPr>
            <w:delText>（0&lt;k</w:delText>
          </w:r>
          <w:r w:rsidR="00C635F3" w:rsidDel="000661A2">
            <w:delText>&lt;m&lt;|V|</w:delText>
          </w:r>
          <w:r w:rsidR="00C635F3" w:rsidDel="000661A2">
            <w:rPr>
              <w:rFonts w:hint="eastAsia"/>
            </w:rPr>
            <w:delText>，k和m</w:delText>
          </w:r>
        </w:del>
      </w:ins>
      <w:ins w:id="1036" w:author="huao" w:date="2023-10-30T10:52:00Z">
        <w:del w:id="1037" w:author="HERO 浩宇" w:date="2023-10-31T16:34:00Z">
          <w:r w:rsidR="00C635F3" w:rsidDel="000661A2">
            <w:rPr>
              <w:rFonts w:hint="eastAsia"/>
            </w:rPr>
            <w:delText>由用户指定</w:delText>
          </w:r>
        </w:del>
      </w:ins>
      <w:ins w:id="1038" w:author="huao" w:date="2023-10-30T10:51:00Z">
        <w:del w:id="1039" w:author="HERO 浩宇" w:date="2023-10-31T16:34:00Z">
          <w:r w:rsidR="00C635F3" w:rsidDel="000661A2">
            <w:rPr>
              <w:rFonts w:hint="eastAsia"/>
            </w:rPr>
            <w:delText>）</w:delText>
          </w:r>
        </w:del>
      </w:ins>
      <w:ins w:id="1040" w:author="huao" w:date="2023-10-30T10:52:00Z">
        <w:del w:id="1041" w:author="HERO 浩宇" w:date="2023-10-31T16:34:00Z">
          <w:r w:rsidR="00C635F3" w:rsidDel="000661A2">
            <w:rPr>
              <w:rFonts w:hint="eastAsia"/>
            </w:rPr>
            <w:delText>。</w:delText>
          </w:r>
        </w:del>
      </w:ins>
      <w:del w:id="1042" w:author="HERO 浩宇" w:date="2023-10-29T16:26:00Z">
        <w:r w:rsidR="00EF7017" w:rsidDel="00947D0F">
          <w:rPr>
            <w:rFonts w:hint="eastAsia"/>
          </w:rPr>
          <w:delText>在查询</w:delText>
        </w:r>
      </w:del>
      <w:del w:id="1043" w:author="HERO 浩宇" w:date="2023-10-27T20:01:00Z">
        <w:r w:rsidR="00EF7017" w:rsidDel="00186FEE">
          <w:rPr>
            <w:rFonts w:hint="eastAsia"/>
          </w:rPr>
          <w:delText>执行</w:delText>
        </w:r>
      </w:del>
      <w:del w:id="1044" w:author="HERO 浩宇" w:date="2023-10-29T16:26:00Z">
        <w:r w:rsidR="00EF7017" w:rsidDel="00947D0F">
          <w:rPr>
            <w:rFonts w:hint="eastAsia"/>
          </w:rPr>
          <w:delText>前，</w:delText>
        </w:r>
      </w:del>
      <w:del w:id="1045" w:author="HERO 浩宇" w:date="2023-10-27T19:58:00Z">
        <w:r w:rsidR="00EF7017" w:rsidDel="00F668DA">
          <w:rPr>
            <w:rFonts w:hint="eastAsia"/>
          </w:rPr>
          <w:delText>我们遍历整个图，统计所有顶点的度数信息。</w:delText>
        </w:r>
        <w:r w:rsidR="00A15B48" w:rsidDel="00F668DA">
          <w:rPr>
            <w:rFonts w:hint="eastAsia"/>
          </w:rPr>
          <w:delText>根据度数信息</w:delText>
        </w:r>
        <w:r w:rsidR="00977B5D" w:rsidDel="00F668DA">
          <w:rPr>
            <w:rFonts w:hint="eastAsia"/>
          </w:rPr>
          <w:delText>筛选</w:delText>
        </w:r>
        <w:r w:rsidR="006636E4" w:rsidDel="00F668DA">
          <w:rPr>
            <w:rFonts w:hint="eastAsia"/>
          </w:rPr>
          <w:delText>hub</w:delText>
        </w:r>
        <w:r w:rsidR="00FD6B1C" w:rsidDel="00F668DA">
          <w:rPr>
            <w:rFonts w:hint="eastAsia"/>
          </w:rPr>
          <w:delText>顶点</w:delText>
        </w:r>
        <w:r w:rsidR="00534B81" w:rsidDel="00F668DA">
          <w:rPr>
            <w:rFonts w:hint="eastAsia"/>
          </w:rPr>
          <w:delText>和sub</w:delText>
        </w:r>
        <w:r w:rsidR="00534B81" w:rsidDel="00F668DA">
          <w:delText>-</w:delText>
        </w:r>
        <w:r w:rsidR="006636E4" w:rsidDel="00F668DA">
          <w:rPr>
            <w:rFonts w:hint="eastAsia"/>
          </w:rPr>
          <w:delText>hub</w:delText>
        </w:r>
        <w:r w:rsidR="00FD6B1C" w:rsidDel="00F668DA">
          <w:rPr>
            <w:rFonts w:hint="eastAsia"/>
          </w:rPr>
          <w:delText>顶点</w:delText>
        </w:r>
        <w:r w:rsidR="00E81C93" w:rsidDel="00F668DA">
          <w:rPr>
            <w:rFonts w:hint="eastAsia"/>
          </w:rPr>
          <w:delText>，两者统称为索引顶点</w:delText>
        </w:r>
        <w:r w:rsidR="004C5454" w:rsidDel="00F668DA">
          <w:rPr>
            <w:rFonts w:hint="eastAsia"/>
          </w:rPr>
          <w:delText>，前者记录了</w:delText>
        </w:r>
        <w:r w:rsidR="006636E4" w:rsidDel="00F668DA">
          <w:rPr>
            <w:rFonts w:hint="eastAsia"/>
          </w:rPr>
          <w:delText>hub</w:delText>
        </w:r>
        <w:r w:rsidR="00FD6B1C" w:rsidDel="00F668DA">
          <w:rPr>
            <w:rFonts w:hint="eastAsia"/>
          </w:rPr>
          <w:delText>顶点与</w:delText>
        </w:r>
        <w:r w:rsidR="004C5454" w:rsidDel="00F668DA">
          <w:rPr>
            <w:rFonts w:hint="eastAsia"/>
          </w:rPr>
          <w:delText>所有顶点的索引，后者记录了</w:delText>
        </w:r>
        <w:r w:rsidR="00FD6B1C" w:rsidDel="00F668DA">
          <w:rPr>
            <w:rFonts w:hint="eastAsia"/>
          </w:rPr>
          <w:delText>sub</w:delText>
        </w:r>
        <w:r w:rsidR="00FD6B1C" w:rsidDel="00F668DA">
          <w:delText>-</w:delText>
        </w:r>
        <w:r w:rsidR="006636E4" w:rsidDel="00F668DA">
          <w:rPr>
            <w:rFonts w:hint="eastAsia"/>
          </w:rPr>
          <w:delText>hub</w:delText>
        </w:r>
        <w:r w:rsidR="00FD6B1C" w:rsidDel="00F668DA">
          <w:rPr>
            <w:rFonts w:hint="eastAsia"/>
          </w:rPr>
          <w:delText>顶点与</w:delText>
        </w:r>
        <w:r w:rsidR="004C5454" w:rsidDel="00F668DA">
          <w:rPr>
            <w:rFonts w:hint="eastAsia"/>
          </w:rPr>
          <w:delText>所有</w:delText>
        </w:r>
        <w:r w:rsidR="00FD6B1C" w:rsidDel="00F668DA">
          <w:rPr>
            <w:rFonts w:hint="eastAsia"/>
          </w:rPr>
          <w:delText>index顶点</w:delText>
        </w:r>
        <w:r w:rsidR="004C5454" w:rsidDel="00F668DA">
          <w:rPr>
            <w:rFonts w:hint="eastAsia"/>
          </w:rPr>
          <w:delText>的索引</w:delText>
        </w:r>
        <w:r w:rsidR="00E46EFE" w:rsidDel="00F668DA">
          <w:rPr>
            <w:rFonts w:hint="eastAsia"/>
          </w:rPr>
          <w:delText>，</w:delText>
        </w:r>
        <w:r w:rsidR="00FF0F13" w:rsidDel="00F668DA">
          <w:rPr>
            <w:rFonts w:hint="eastAsia"/>
          </w:rPr>
          <w:delText>两种</w:delText>
        </w:r>
        <w:r w:rsidR="006636E4" w:rsidDel="00F668DA">
          <w:rPr>
            <w:rFonts w:hint="eastAsia"/>
          </w:rPr>
          <w:delText>hub</w:delText>
        </w:r>
        <w:r w:rsidR="00FD6B1C" w:rsidDel="00F668DA">
          <w:rPr>
            <w:rFonts w:hint="eastAsia"/>
          </w:rPr>
          <w:delText>顶点</w:delText>
        </w:r>
        <w:r w:rsidR="00AC0AB7" w:rsidDel="00F668DA">
          <w:rPr>
            <w:rFonts w:hint="eastAsia"/>
          </w:rPr>
          <w:delText>共同</w:delText>
        </w:r>
        <w:r w:rsidR="00FF0F13" w:rsidDel="00F668DA">
          <w:rPr>
            <w:rFonts w:hint="eastAsia"/>
          </w:rPr>
          <w:delText>组成了</w:delText>
        </w:r>
        <w:r w:rsidR="00E46EFE" w:rsidDel="00F668DA">
          <w:rPr>
            <w:rFonts w:hint="eastAsia"/>
          </w:rPr>
          <w:delText>核心子图。</w:delText>
        </w:r>
      </w:del>
      <w:del w:id="1046" w:author="HERO 浩宇" w:date="2023-10-27T20:14:00Z">
        <w:r w:rsidR="00AC0AB7" w:rsidDel="00A30C86">
          <w:rPr>
            <w:rFonts w:hint="eastAsia"/>
          </w:rPr>
          <w:delText>核心子图</w:delText>
        </w:r>
      </w:del>
      <w:del w:id="1047" w:author="HERO 浩宇" w:date="2023-10-29T16:26:00Z">
        <w:r w:rsidR="00AC0AB7" w:rsidDel="00947D0F">
          <w:rPr>
            <w:rFonts w:hint="eastAsia"/>
          </w:rPr>
          <w:delText>的作用是通过</w:delText>
        </w:r>
        <w:r w:rsidR="00205085" w:rsidDel="00947D0F">
          <w:rPr>
            <w:rFonts w:hint="eastAsia"/>
          </w:rPr>
          <w:delText>维护已知顶点之间最短距离值，来为未知</w:delText>
        </w:r>
        <w:r w:rsidR="00800A41" w:rsidDel="00947D0F">
          <w:rPr>
            <w:rFonts w:hint="eastAsia"/>
          </w:rPr>
          <w:delText>的查询顶点对</w:delText>
        </w:r>
        <w:r w:rsidR="001743B4" w:rsidDel="00947D0F">
          <w:rPr>
            <w:rFonts w:hint="eastAsia"/>
          </w:rPr>
          <w:delText>提供一个上界值。这个值不一定是精准的最短距离，但是可以将所有距离值大于它的</w:delText>
        </w:r>
        <w:r w:rsidR="001F7557" w:rsidDel="00947D0F">
          <w:rPr>
            <w:rFonts w:hint="eastAsia"/>
          </w:rPr>
          <w:delText>路径剪枝</w:delText>
        </w:r>
        <w:r w:rsidR="00C51BA1" w:rsidDel="00947D0F">
          <w:rPr>
            <w:rFonts w:hint="eastAsia"/>
          </w:rPr>
          <w:delText>，且</w:delText>
        </w:r>
        <w:r w:rsidR="00416CC6" w:rsidDel="00947D0F">
          <w:rPr>
            <w:rFonts w:hint="eastAsia"/>
          </w:rPr>
          <w:delText>上界值可以随着查询更新</w:delText>
        </w:r>
        <w:r w:rsidR="001F7557" w:rsidDel="00947D0F">
          <w:rPr>
            <w:rFonts w:hint="eastAsia"/>
          </w:rPr>
          <w:delText>。通过这样的方式，大大减少了</w:delText>
        </w:r>
        <w:r w:rsidR="002B6F77" w:rsidDel="00947D0F">
          <w:rPr>
            <w:rFonts w:hint="eastAsia"/>
          </w:rPr>
          <w:delText>遍历过程的检索空间，提高了单次点对点查询的速度。</w:delText>
        </w:r>
      </w:del>
    </w:p>
    <w:p w14:paraId="75C1F340" w14:textId="31CC90CD" w:rsidR="002B6F77" w:rsidDel="000661A2" w:rsidRDefault="002B6F77" w:rsidP="00970442">
      <w:pPr>
        <w:rPr>
          <w:del w:id="1048" w:author="HERO 浩宇" w:date="2023-10-31T16:34:00Z"/>
        </w:rPr>
      </w:pPr>
      <w:del w:id="1049" w:author="HERO 浩宇" w:date="2023-10-31T16:34:00Z">
        <w:r w:rsidDel="000661A2">
          <w:tab/>
        </w:r>
        <w:bookmarkStart w:id="1050" w:name="OLE_LINK7"/>
        <w:bookmarkStart w:id="1051" w:name="OLE_LINK8"/>
        <w:r w:rsidDel="000661A2">
          <w:rPr>
            <w:rFonts w:hint="eastAsia"/>
          </w:rPr>
          <w:delText>并行查询优化</w:delText>
        </w:r>
        <w:r w:rsidR="004365AF" w:rsidDel="000661A2">
          <w:rPr>
            <w:rFonts w:hint="eastAsia"/>
          </w:rPr>
          <w:delText>——</w:delText>
        </w:r>
        <w:r w:rsidR="000D2180" w:rsidDel="000661A2">
          <w:rPr>
            <w:rFonts w:hint="eastAsia"/>
          </w:rPr>
          <w:delText>以数据为中心的缓存执行机制。</w:delText>
        </w:r>
        <w:r w:rsidR="00A47B8C" w:rsidDel="000661A2">
          <w:rPr>
            <w:rFonts w:hint="eastAsia"/>
          </w:rPr>
          <w:delText>在GraphCPP中</w:delText>
        </w:r>
        <w:r w:rsidR="00502209" w:rsidDel="000661A2">
          <w:rPr>
            <w:rFonts w:hint="eastAsia"/>
          </w:rPr>
          <w:delText>图分区</w:delText>
        </w:r>
        <w:r w:rsidR="0028690D" w:rsidDel="000661A2">
          <w:rPr>
            <w:rFonts w:hint="eastAsia"/>
          </w:rPr>
          <w:delText>从逻辑上进一步</w:delText>
        </w:r>
        <w:r w:rsidR="00A47B8C" w:rsidDel="000661A2">
          <w:rPr>
            <w:rFonts w:hint="eastAsia"/>
          </w:rPr>
          <w:delText>划分为LLC大小的图分块</w:delText>
        </w:r>
        <w:r w:rsidR="0028690D" w:rsidDel="000661A2">
          <w:rPr>
            <w:rFonts w:hint="eastAsia"/>
          </w:rPr>
          <w:delText>。一个关联任务映射机制会统计</w:delText>
        </w:r>
        <w:r w:rsidR="00592682" w:rsidDel="000661A2">
          <w:rPr>
            <w:rFonts w:hint="eastAsia"/>
          </w:rPr>
          <w:delText>与每一个分块关联的任务数量。优选关联任务最多的</w:delText>
        </w:r>
        <w:r w:rsidR="00F2567F" w:rsidDel="000661A2">
          <w:rPr>
            <w:rFonts w:hint="eastAsia"/>
          </w:rPr>
          <w:delText>分块，加载到LLC中。一个关联任务触发器会</w:delText>
        </w:r>
        <w:r w:rsidR="000E7221" w:rsidDel="000661A2">
          <w:rPr>
            <w:rFonts w:hint="eastAsia"/>
          </w:rPr>
          <w:delText>触发与缓存中分块相关联的任务批量执行</w:delText>
        </w:r>
        <w:r w:rsidR="008F36A5" w:rsidDel="000661A2">
          <w:rPr>
            <w:rFonts w:hint="eastAsia"/>
          </w:rPr>
          <w:delText>，这种一次加载，多任务共享的以数据为中心的处理机制显著降低了冗余数据访问，提高了系统的整体吞吐量。</w:delText>
        </w:r>
      </w:del>
    </w:p>
    <w:bookmarkEnd w:id="1050"/>
    <w:bookmarkEnd w:id="1051"/>
    <w:p w14:paraId="4B10FD2A" w14:textId="65CD0062" w:rsidR="00B44046" w:rsidRDefault="0058297D" w:rsidP="000661A2">
      <w:pPr>
        <w:ind w:firstLine="420"/>
        <w:rPr>
          <w:ins w:id="1052" w:author="HERO 浩宇" w:date="2023-10-31T16:35:00Z"/>
        </w:rPr>
      </w:pPr>
      <w:del w:id="1053" w:author="HERO 浩宇" w:date="2023-10-31T16:35:00Z">
        <w:r w:rsidDel="00B44046">
          <w:tab/>
        </w:r>
      </w:del>
    </w:p>
    <w:p w14:paraId="5F708A45" w14:textId="77777777" w:rsidR="00B44046" w:rsidRDefault="00B44046" w:rsidP="00B44046">
      <w:pPr>
        <w:pStyle w:val="af6"/>
        <w:rPr>
          <w:ins w:id="1054" w:author="HERO 浩宇" w:date="2023-10-31T16:35:00Z"/>
        </w:rPr>
      </w:pPr>
      <w:bookmarkStart w:id="1055" w:name="_Toc149671645"/>
      <w:ins w:id="1056" w:author="HERO 浩宇" w:date="2023-10-31T16:35:00Z">
        <w:r>
          <w:rPr>
            <w:rFonts w:hint="eastAsia"/>
          </w:rPr>
          <w:t>系统架构</w:t>
        </w:r>
        <w:bookmarkEnd w:id="1055"/>
      </w:ins>
    </w:p>
    <w:p w14:paraId="7B755C6B" w14:textId="6458F524" w:rsidR="00B44046" w:rsidRDefault="00B44046" w:rsidP="00B44046">
      <w:pPr>
        <w:ind w:firstLine="420"/>
        <w:rPr>
          <w:ins w:id="1057" w:author="HERO 浩宇" w:date="2023-10-31T16:35:00Z"/>
        </w:rPr>
      </w:pPr>
      <w:ins w:id="1058" w:author="HERO 浩宇" w:date="2023-10-31T16:35:00Z">
        <w:r>
          <w:rPr>
            <w:rFonts w:hint="eastAsia"/>
          </w:rPr>
          <w:t>下图展示了GraphCPP的系统框架。GraphCPP以Gemini为benchmark，之所以采用Gemini是因为它</w:t>
        </w:r>
        <w:r w:rsidRPr="0058344E">
          <w:rPr>
            <w:rFonts w:hint="eastAsia"/>
          </w:rPr>
          <w:t>目前</w:t>
        </w:r>
        <w:r w:rsidRPr="0058344E">
          <w:t xml:space="preserve"> state-of-art 的分布式内存图计算引擎</w:t>
        </w:r>
        <w:r>
          <w:rPr>
            <w:rFonts w:hint="eastAsia"/>
          </w:rPr>
          <w:t>，具有良好的性能和可编程性。</w:t>
        </w:r>
      </w:ins>
    </w:p>
    <w:p w14:paraId="60676F87" w14:textId="22EFD090" w:rsidR="00B44046" w:rsidRDefault="00B44046" w:rsidP="00B44046">
      <w:pPr>
        <w:ind w:firstLine="420"/>
        <w:rPr>
          <w:ins w:id="1059" w:author="HERO 浩宇" w:date="2023-10-31T16:35:00Z"/>
        </w:rPr>
      </w:pPr>
      <w:ins w:id="1060" w:author="HERO 浩宇" w:date="2023-10-31T16:35:00Z">
        <w:r>
          <w:rPr>
            <w:rFonts w:hint="eastAsia"/>
          </w:rPr>
          <w:t>我们在Gemini的基础上添加了细粒度图分块管理模块，关联任务触发模块，细粒度数据同步模块。我们复用了Gemini的图分区存储机制，同时引入了一个细粒度的图分块管理模块，它从逻辑上把粗粒度的图分区划分为可以被LLC容纳的细粒度的图分块。该模块采用一个优先级计算公式，利用当前分块的关联任务数量得到当前分块的优先级（关联数量越多，优先级越高）。分块管理模块会调度优先级最高的分块至缓存，期间复用了Gemini的访问接口。关联任务触发模块，会根据图分块管理模块提供的关联任务信息，触发关联任务批量执行。最后考虑到虽然各个任务访问相同的数据分块，但是不同任务的访问顺序不同，可能导致无法数据共享。数据同步模块采用一种细粒度的同步方式，来实现缓存数据的共享。</w:t>
        </w:r>
      </w:ins>
    </w:p>
    <w:p w14:paraId="4746149F" w14:textId="369FA975" w:rsidR="003D107F" w:rsidRDefault="00B44046" w:rsidP="00A8001C">
      <w:pPr>
        <w:rPr>
          <w:ins w:id="1061" w:author="HERO 浩宇" w:date="2023-10-31T18:44:00Z"/>
          <w:rStyle w:val="af"/>
        </w:rPr>
      </w:pPr>
      <w:ins w:id="1062" w:author="HERO 浩宇" w:date="2023-10-31T16:35:00Z">
        <w:r>
          <w:br w:type="column"/>
        </w:r>
        <w:r w:rsidRPr="00AA1193">
          <w:rPr>
            <w:rStyle w:val="af"/>
          </w:rPr>
          <w:t xml:space="preserve">GraphCPP </w:t>
        </w:r>
        <w:r>
          <w:rPr>
            <w:rStyle w:val="af"/>
          </w:rPr>
          <w:t>O</w:t>
        </w:r>
        <w:r w:rsidRPr="00AA1193">
          <w:rPr>
            <w:rStyle w:val="af"/>
          </w:rPr>
          <w:t>verview</w:t>
        </w:r>
      </w:ins>
    </w:p>
    <w:p w14:paraId="7BBBA379" w14:textId="687B64B2" w:rsidR="00A8001C" w:rsidRPr="00A8001C" w:rsidRDefault="00A8001C">
      <w:pPr>
        <w:ind w:firstLine="420"/>
        <w:rPr>
          <w:ins w:id="1063" w:author="HERO 浩宇" w:date="2023-10-31T16:36:00Z"/>
          <w:b/>
          <w:color w:val="345A8A"/>
          <w:kern w:val="44"/>
          <w:sz w:val="18"/>
          <w:szCs w:val="18"/>
          <w:rPrChange w:id="1064" w:author="HERO 浩宇" w:date="2023-10-31T18:44:00Z">
            <w:rPr>
              <w:ins w:id="1065" w:author="HERO 浩宇" w:date="2023-10-31T16:36:00Z"/>
            </w:rPr>
          </w:rPrChange>
        </w:rPr>
      </w:pPr>
      <w:ins w:id="1066" w:author="HERO 浩宇" w:date="2023-10-31T18:44:00Z">
        <w:r w:rsidRPr="00A8001C">
          <w:rPr>
            <w:sz w:val="18"/>
            <w:szCs w:val="18"/>
            <w:rPrChange w:id="1067" w:author="HERO 浩宇" w:date="2023-10-31T18:44:00Z">
              <w:rPr/>
            </w:rPrChange>
          </w:rPr>
          <w:t>To enhance the execution efficiency of concurrent point-to-point queries on dynamic graphs, following a detailed examination of the computational intricacies, we propose a data-driven efficient concurrent point-to-point query system, GraphCPP. It employs a cache-centric execution mechanism that is centered around data, enabling multiple tasks to share the results of a single data load by capitalizing on the data similarity between concurrent tasks. Additionally, it establishes a distance index between high-degree vertices through a core-subgraph-based query acceleration mechanism, facilitating shared computation of high-frequency overlapping paths among different tasks. Furthermore, it leverages path prediction to drive the batch execution of similar queries with overlapping paths, further exploiting data similarity.</w:t>
        </w:r>
      </w:ins>
    </w:p>
    <w:p w14:paraId="2CDB32D9" w14:textId="77777777" w:rsidR="007B0C42" w:rsidRDefault="003D107F" w:rsidP="007B0C42">
      <w:pPr>
        <w:rPr>
          <w:ins w:id="1068" w:author="HERO 浩宇" w:date="2023-10-31T18:44:00Z"/>
          <w:b/>
          <w:bCs/>
        </w:rPr>
      </w:pPr>
      <w:ins w:id="1069" w:author="HERO 浩宇" w:date="2023-10-31T16:36:00Z">
        <w:r w:rsidRPr="00F549C4">
          <w:rPr>
            <w:rFonts w:hint="eastAsia"/>
            <w:b/>
            <w:bCs/>
          </w:rPr>
          <w:t>S</w:t>
        </w:r>
        <w:r w:rsidRPr="00F549C4">
          <w:rPr>
            <w:b/>
            <w:bCs/>
          </w:rPr>
          <w:t xml:space="preserve">ystem </w:t>
        </w:r>
        <w:r>
          <w:rPr>
            <w:b/>
            <w:bCs/>
          </w:rPr>
          <w:t>A</w:t>
        </w:r>
        <w:r w:rsidRPr="00F549C4">
          <w:rPr>
            <w:b/>
            <w:bCs/>
          </w:rPr>
          <w:t>rchitecture</w:t>
        </w:r>
      </w:ins>
    </w:p>
    <w:p w14:paraId="276D8D86" w14:textId="1D46975A" w:rsidR="007B0C42" w:rsidRPr="007B0C42" w:rsidRDefault="007B0C42">
      <w:pPr>
        <w:ind w:firstLine="420"/>
        <w:rPr>
          <w:ins w:id="1070" w:author="HERO 浩宇" w:date="2023-10-31T18:45:00Z"/>
          <w:sz w:val="18"/>
          <w:szCs w:val="18"/>
          <w:rPrChange w:id="1071" w:author="HERO 浩宇" w:date="2023-10-31T18:45:00Z">
            <w:rPr>
              <w:ins w:id="1072" w:author="HERO 浩宇" w:date="2023-10-31T18:45:00Z"/>
              <w:b/>
              <w:bCs/>
            </w:rPr>
          </w:rPrChange>
        </w:rPr>
        <w:pPrChange w:id="1073" w:author="HERO 浩宇" w:date="2023-10-31T18:45:00Z">
          <w:pPr/>
        </w:pPrChange>
      </w:pPr>
      <w:ins w:id="1074" w:author="HERO 浩宇" w:date="2023-10-31T18:45:00Z">
        <w:r w:rsidRPr="007B0C42">
          <w:rPr>
            <w:sz w:val="18"/>
            <w:szCs w:val="18"/>
            <w:rPrChange w:id="1075" w:author="HERO 浩宇" w:date="2023-10-31T18:45:00Z">
              <w:rPr>
                <w:b/>
                <w:bCs/>
              </w:rPr>
            </w:rPrChange>
          </w:rPr>
          <w:t>The figure below illustrates the system architecture of GraphCPP. We chose Gemini as the benchmark due to its current status as a state-of-the-art distributed memory graph computing engine, known for its commendable performance and programmability.</w:t>
        </w:r>
      </w:ins>
    </w:p>
    <w:p w14:paraId="0E527A6A" w14:textId="09EDFF45" w:rsidR="007B0C42" w:rsidRPr="007B0C42" w:rsidRDefault="007B0C42">
      <w:pPr>
        <w:ind w:firstLine="420"/>
        <w:rPr>
          <w:ins w:id="1076" w:author="HERO 浩宇" w:date="2023-10-31T18:45:00Z"/>
          <w:sz w:val="18"/>
          <w:szCs w:val="18"/>
          <w:rPrChange w:id="1077" w:author="HERO 浩宇" w:date="2023-10-31T18:45:00Z">
            <w:rPr>
              <w:ins w:id="1078" w:author="HERO 浩宇" w:date="2023-10-31T18:45:00Z"/>
              <w:b/>
              <w:bCs/>
            </w:rPr>
          </w:rPrChange>
        </w:rPr>
        <w:pPrChange w:id="1079" w:author="HERO 浩宇" w:date="2023-10-31T18:45:00Z">
          <w:pPr/>
        </w:pPrChange>
      </w:pPr>
      <w:ins w:id="1080" w:author="HERO 浩宇" w:date="2023-10-31T18:45:00Z">
        <w:r w:rsidRPr="007B0C42">
          <w:rPr>
            <w:sz w:val="18"/>
            <w:szCs w:val="18"/>
            <w:rPrChange w:id="1081" w:author="HERO 浩宇" w:date="2023-10-31T18:45:00Z">
              <w:rPr>
                <w:b/>
                <w:bCs/>
              </w:rPr>
            </w:rPrChange>
          </w:rPr>
          <w:t>Building upon Gemini, we incorporated a fine-grained graph partition management module, an associated task triggering module, and a fine-grained data synchronization module. While reusing Gemini's graph partition storage mechanism, we introduced a fine-grained graph partition management module. This module logically subdivides the coarse-grained graph partitions into finer-grained units that can be accommodated by the Last Level Cache (LLC). It employs a priority calculation formula to determine the priority of the current partition based on the number of associated tasks (higher association count leads to higher priority). The partition management module schedules the partition with the highest priority to the cache, leveraging Gemini's access interface in the process. The associated task triggering module, relying on the task information provided by the partition management module, triggers the batch execution of associated tasks. Finally, considering that different tasks may access the same data block in different sequences, which could hinder data sharing, the data synchronization module employs a fine-grained synchronization approach to facilitate shared access to cached data.</w:t>
        </w:r>
      </w:ins>
    </w:p>
    <w:p w14:paraId="5E3B7389" w14:textId="2333BE21" w:rsidR="0058297D" w:rsidDel="00B44046" w:rsidRDefault="0058297D">
      <w:pPr>
        <w:pStyle w:val="af6"/>
        <w:rPr>
          <w:del w:id="1082" w:author="HERO 浩宇" w:date="2023-10-31T16:36:00Z"/>
        </w:rPr>
        <w:pPrChange w:id="1083" w:author="HERO 浩宇" w:date="2023-10-31T18:47:00Z">
          <w:pPr/>
        </w:pPrChange>
      </w:pPr>
      <w:moveFromRangeStart w:id="1084" w:author="huao" w:date="2023-10-30T10:54:00Z" w:name="move149555691"/>
      <w:moveFrom w:id="1085" w:author="huao" w:date="2023-10-30T10:54:00Z">
        <w:r w:rsidDel="00D055FC">
          <w:rPr>
            <w:rFonts w:hint="eastAsia"/>
          </w:rPr>
          <w:t>目前，GraphCPP支持</w:t>
        </w:r>
        <w:r w:rsidDel="00D055FC">
          <w:t>PPSP</w:t>
        </w:r>
        <w:r w:rsidDel="00D055FC">
          <w:rPr>
            <w:rFonts w:hint="eastAsia"/>
          </w:rPr>
          <w:t>、</w:t>
        </w:r>
        <w:r w:rsidDel="00D055FC">
          <w:t>Viterbi</w:t>
        </w:r>
        <w:r w:rsidDel="00D055FC">
          <w:rPr>
            <w:rFonts w:hint="eastAsia"/>
          </w:rPr>
          <w:t>、</w:t>
        </w:r>
        <w:r w:rsidDel="00D055FC">
          <w:t>PPWP</w:t>
        </w:r>
        <w:r w:rsidDel="00D055FC">
          <w:rPr>
            <w:rFonts w:hint="eastAsia"/>
          </w:rPr>
          <w:t>、</w:t>
        </w:r>
        <w:r w:rsidDel="00D055FC">
          <w:t>PPNP</w:t>
        </w:r>
        <w:r w:rsidDel="00D055FC">
          <w:rPr>
            <w:rFonts w:hint="eastAsia"/>
          </w:rPr>
          <w:t>、</w:t>
        </w:r>
        <w:r w:rsidDel="00D055FC">
          <w:t>BFS</w:t>
        </w:r>
        <w:r w:rsidDel="00D055FC">
          <w:rPr>
            <w:rFonts w:hint="eastAsia"/>
          </w:rPr>
          <w:t>、</w:t>
        </w:r>
        <w:r w:rsidDel="00D055FC">
          <w:t>Reachability</w:t>
        </w:r>
        <w:r w:rsidDel="00D055FC">
          <w:rPr>
            <w:rFonts w:hint="eastAsia"/>
          </w:rPr>
          <w:t>、</w:t>
        </w:r>
        <w:r w:rsidDel="00D055FC">
          <w:t>Connectivity</w:t>
        </w:r>
        <w:r w:rsidDel="00D055FC">
          <w:rPr>
            <w:rFonts w:hint="eastAsia"/>
          </w:rPr>
          <w:t>等一系列</w:t>
        </w:r>
        <w:r w:rsidR="00A01363" w:rsidDel="00D055FC">
          <w:rPr>
            <w:rFonts w:hint="eastAsia"/>
          </w:rPr>
          <w:t>点对点查询算法的并发执行</w:t>
        </w:r>
        <w:r w:rsidR="005A6004" w:rsidDel="00D055FC">
          <w:rPr>
            <w:rFonts w:hint="eastAsia"/>
          </w:rPr>
          <w:t>，并且支持对单调点对点查询算法的剪枝操作。</w:t>
        </w:r>
      </w:moveFrom>
      <w:moveFromRangeEnd w:id="1084"/>
      <w:r w:rsidR="00AA1193">
        <w:br w:type="column"/>
      </w:r>
      <w:bookmarkStart w:id="1086" w:name="_Toc149671646"/>
      <w:ins w:id="1087" w:author="HERO 浩宇" w:date="2023-10-31T16:35:00Z">
        <w:r w:rsidR="006A6BF0">
          <w:rPr>
            <w:noProof/>
          </w:rPr>
          <w:lastRenderedPageBreak/>
          <w:object w:dxaOrig="1440" w:dyaOrig="1440" w14:anchorId="548E6183">
            <v:shape id="_x0000_s1040" type="#_x0000_t75" style="position:absolute;left:0;text-align:left;margin-left:121.05pt;margin-top:.15pt;width:270.3pt;height:294.6pt;z-index:251686912;mso-position-horizontal-relative:text;mso-position-vertical-relative:text">
              <v:imagedata r:id="rId14" o:title=""/>
              <w10:wrap type="topAndBottom"/>
            </v:shape>
            <o:OLEObject Type="Embed" ProgID="Visio.Drawing.15" ShapeID="_x0000_s1040" DrawAspect="Content" ObjectID="_1760285702" r:id="rId15"/>
          </w:object>
        </w:r>
      </w:ins>
      <w:bookmarkEnd w:id="1086"/>
      <w:del w:id="1088" w:author="HERO 浩宇" w:date="2023-10-31T16:35:00Z">
        <w:r w:rsidR="00AA1193" w:rsidRPr="00AA1193" w:rsidDel="00B44046">
          <w:rPr>
            <w:rStyle w:val="af"/>
          </w:rPr>
          <w:delText xml:space="preserve">GraphCPP </w:delText>
        </w:r>
        <w:r w:rsidR="00AA1193" w:rsidDel="00B44046">
          <w:rPr>
            <w:rStyle w:val="af"/>
          </w:rPr>
          <w:delText>O</w:delText>
        </w:r>
        <w:r w:rsidR="00AA1193" w:rsidRPr="00AA1193" w:rsidDel="00B44046">
          <w:rPr>
            <w:rStyle w:val="af"/>
          </w:rPr>
          <w:delText>verview</w:delText>
        </w:r>
      </w:del>
    </w:p>
    <w:p w14:paraId="3540F2AC" w14:textId="4BFD236D" w:rsidR="00AA1193" w:rsidDel="00B44046" w:rsidRDefault="00AA1193">
      <w:pPr>
        <w:pStyle w:val="af6"/>
        <w:rPr>
          <w:del w:id="1089" w:author="HERO 浩宇" w:date="2023-10-31T16:36:00Z"/>
        </w:rPr>
        <w:pPrChange w:id="1090" w:author="HERO 浩宇" w:date="2023-10-31T18:47:00Z">
          <w:pPr/>
        </w:pPrChange>
      </w:pPr>
    </w:p>
    <w:p w14:paraId="035E7147" w14:textId="038E89D1" w:rsidR="00AA1193" w:rsidDel="003D107F" w:rsidRDefault="00AA1193">
      <w:pPr>
        <w:pStyle w:val="af6"/>
        <w:rPr>
          <w:del w:id="1091" w:author="HERO 浩宇" w:date="2023-10-31T16:36:00Z"/>
        </w:rPr>
        <w:pPrChange w:id="1092" w:author="HERO 浩宇" w:date="2023-10-31T18:47:00Z">
          <w:pPr/>
        </w:pPrChange>
      </w:pPr>
      <w:del w:id="1093" w:author="HERO 浩宇" w:date="2023-10-31T16:36:00Z">
        <w:r w:rsidDel="00B44046">
          <w:br w:type="page"/>
        </w:r>
      </w:del>
    </w:p>
    <w:p w14:paraId="459A4461" w14:textId="6BF7A8C3" w:rsidR="00D055FC" w:rsidDel="00B44046" w:rsidRDefault="00D055FC">
      <w:pPr>
        <w:pStyle w:val="af6"/>
        <w:rPr>
          <w:ins w:id="1094" w:author="huao" w:date="2023-10-30T10:54:00Z"/>
          <w:del w:id="1095" w:author="HERO 浩宇" w:date="2023-10-31T16:35:00Z"/>
        </w:rPr>
      </w:pPr>
      <w:moveToRangeStart w:id="1096" w:author="huao" w:date="2023-10-30T10:54:00Z" w:name="move149555691"/>
      <w:moveTo w:id="1097" w:author="huao" w:date="2023-10-30T10:54:00Z">
        <w:del w:id="1098" w:author="HERO 浩宇" w:date="2023-10-31T16:35:00Z">
          <w:r w:rsidDel="00B44046">
            <w:rPr>
              <w:rFonts w:hint="eastAsia"/>
            </w:rPr>
            <w:delText>目前，GraphCPP支持</w:delText>
          </w:r>
          <w:r w:rsidDel="00B44046">
            <w:delText>PPSP</w:delText>
          </w:r>
          <w:r w:rsidDel="00B44046">
            <w:rPr>
              <w:rFonts w:hint="eastAsia"/>
            </w:rPr>
            <w:delText>、</w:delText>
          </w:r>
          <w:r w:rsidDel="00B44046">
            <w:delText>Viterbi</w:delText>
          </w:r>
          <w:r w:rsidDel="00B44046">
            <w:rPr>
              <w:rFonts w:hint="eastAsia"/>
            </w:rPr>
            <w:delText>、</w:delText>
          </w:r>
          <w:r w:rsidDel="00B44046">
            <w:delText>PPWP</w:delText>
          </w:r>
          <w:r w:rsidDel="00B44046">
            <w:rPr>
              <w:rFonts w:hint="eastAsia"/>
            </w:rPr>
            <w:delText>、</w:delText>
          </w:r>
          <w:r w:rsidDel="00B44046">
            <w:delText>PPNP</w:delText>
          </w:r>
          <w:r w:rsidDel="00B44046">
            <w:rPr>
              <w:rFonts w:hint="eastAsia"/>
            </w:rPr>
            <w:delText>、</w:delText>
          </w:r>
          <w:r w:rsidDel="00B44046">
            <w:delText>BFS</w:delText>
          </w:r>
          <w:r w:rsidDel="00B44046">
            <w:rPr>
              <w:rFonts w:hint="eastAsia"/>
            </w:rPr>
            <w:delText>、</w:delText>
          </w:r>
          <w:r w:rsidDel="00B44046">
            <w:delText>Reachability</w:delText>
          </w:r>
          <w:r w:rsidDel="00B44046">
            <w:rPr>
              <w:rFonts w:hint="eastAsia"/>
            </w:rPr>
            <w:delText>、</w:delText>
          </w:r>
          <w:r w:rsidDel="00B44046">
            <w:delText>Connectivity</w:delText>
          </w:r>
          <w:r w:rsidDel="00B44046">
            <w:rPr>
              <w:rFonts w:hint="eastAsia"/>
            </w:rPr>
            <w:delText>等一系列点对点查询算法的并发执行，并且支持对单调点对点查询算法的剪枝操作。</w:delText>
          </w:r>
        </w:del>
      </w:moveTo>
      <w:moveToRangeEnd w:id="1096"/>
    </w:p>
    <w:p w14:paraId="70ECFFEB" w14:textId="204F93E2" w:rsidR="00A01363" w:rsidDel="00B44046" w:rsidRDefault="00A01363">
      <w:pPr>
        <w:pStyle w:val="af6"/>
        <w:rPr>
          <w:del w:id="1099" w:author="HERO 浩宇" w:date="2023-10-31T16:35:00Z"/>
        </w:rPr>
      </w:pPr>
      <w:del w:id="1100" w:author="HERO 浩宇" w:date="2023-10-31T16:35:00Z">
        <w:r w:rsidDel="00B44046">
          <w:rPr>
            <w:rFonts w:hint="eastAsia"/>
          </w:rPr>
          <w:delText>系统架构</w:delText>
        </w:r>
      </w:del>
    </w:p>
    <w:p w14:paraId="26699201" w14:textId="785C1E56" w:rsidR="001F6468" w:rsidDel="00B44046" w:rsidRDefault="000A54A8">
      <w:pPr>
        <w:pStyle w:val="af6"/>
        <w:rPr>
          <w:del w:id="1101" w:author="HERO 浩宇" w:date="2023-10-31T16:35:00Z"/>
        </w:rPr>
        <w:pPrChange w:id="1102" w:author="HERO 浩宇" w:date="2023-10-31T18:47:00Z">
          <w:pPr>
            <w:ind w:firstLine="420"/>
          </w:pPr>
        </w:pPrChange>
      </w:pPr>
      <w:del w:id="1103" w:author="HERO 浩宇" w:date="2023-10-31T16:35:00Z">
        <w:r w:rsidDel="00B44046">
          <w:rPr>
            <w:rFonts w:hint="eastAsia"/>
          </w:rPr>
          <w:delText>下图展示了GraphCPP的系统框架。GraphCPP以Gemini</w:delText>
        </w:r>
      </w:del>
      <w:ins w:id="1104" w:author="huao" w:date="2023-10-30T10:55:00Z">
        <w:del w:id="1105" w:author="HERO 浩宇" w:date="2023-10-31T16:35:00Z">
          <w:r w:rsidR="00D055FC" w:rsidDel="00B44046">
            <w:rPr>
              <w:rFonts w:hint="eastAsia"/>
            </w:rPr>
            <w:delText>Gemini</w:delText>
          </w:r>
        </w:del>
      </w:ins>
      <w:del w:id="1106" w:author="HERO 浩宇" w:date="2023-10-31T16:35:00Z">
        <w:r w:rsidDel="00B44046">
          <w:rPr>
            <w:rFonts w:hint="eastAsia"/>
          </w:rPr>
          <w:delText>为benchmark，</w:delText>
        </w:r>
        <w:r w:rsidR="0058344E" w:rsidDel="00B44046">
          <w:rPr>
            <w:rFonts w:hint="eastAsia"/>
          </w:rPr>
          <w:delText>之所以采用gemini</w:delText>
        </w:r>
      </w:del>
      <w:ins w:id="1107" w:author="huao" w:date="2023-10-30T10:55:00Z">
        <w:del w:id="1108" w:author="HERO 浩宇" w:date="2023-10-31T16:35:00Z">
          <w:r w:rsidR="00D055FC" w:rsidDel="00B44046">
            <w:rPr>
              <w:rFonts w:hint="eastAsia"/>
            </w:rPr>
            <w:delText>Gemini</w:delText>
          </w:r>
        </w:del>
      </w:ins>
      <w:del w:id="1109" w:author="HERO 浩宇" w:date="2023-10-31T16:35:00Z">
        <w:r w:rsidR="0058344E" w:rsidDel="00B44046">
          <w:rPr>
            <w:rFonts w:hint="eastAsia"/>
          </w:rPr>
          <w:delText>是因为它</w:delText>
        </w:r>
        <w:r w:rsidR="0058344E" w:rsidRPr="0058344E" w:rsidDel="00B44046">
          <w:rPr>
            <w:rFonts w:hint="eastAsia"/>
          </w:rPr>
          <w:delText>目前</w:delText>
        </w:r>
        <w:r w:rsidR="0058344E" w:rsidRPr="0058344E" w:rsidDel="00B44046">
          <w:delText xml:space="preserve"> state-of-art 的分布式内存图计算引擎</w:delText>
        </w:r>
        <w:r w:rsidR="0058344E" w:rsidDel="00B44046">
          <w:rPr>
            <w:rFonts w:hint="eastAsia"/>
          </w:rPr>
          <w:delText>，具有良好的性能和可编程性。</w:delText>
        </w:r>
      </w:del>
    </w:p>
    <w:p w14:paraId="554115FA" w14:textId="4E4634C4" w:rsidR="00F549C4" w:rsidDel="00B44046" w:rsidRDefault="00F549C4">
      <w:pPr>
        <w:pStyle w:val="af6"/>
        <w:rPr>
          <w:del w:id="1110" w:author="HERO 浩宇" w:date="2023-10-31T16:35:00Z"/>
        </w:rPr>
        <w:pPrChange w:id="1111" w:author="HERO 浩宇" w:date="2023-10-31T18:47:00Z">
          <w:pPr>
            <w:ind w:firstLine="420"/>
          </w:pPr>
        </w:pPrChange>
      </w:pPr>
      <w:del w:id="1112" w:author="HERO 浩宇" w:date="2023-10-31T16:35:00Z">
        <w:r w:rsidDel="00B44046">
          <w:rPr>
            <w:rFonts w:hint="eastAsia"/>
          </w:rPr>
          <w:delText>我们在gemini</w:delText>
        </w:r>
      </w:del>
      <w:ins w:id="1113" w:author="huao" w:date="2023-10-30T10:55:00Z">
        <w:del w:id="1114" w:author="HERO 浩宇" w:date="2023-10-31T16:35:00Z">
          <w:r w:rsidR="00D055FC" w:rsidDel="00B44046">
            <w:rPr>
              <w:rFonts w:hint="eastAsia"/>
            </w:rPr>
            <w:delText>Gemini</w:delText>
          </w:r>
        </w:del>
      </w:ins>
      <w:del w:id="1115" w:author="HERO 浩宇" w:date="2023-10-31T16:35:00Z">
        <w:r w:rsidDel="00B44046">
          <w:rPr>
            <w:rFonts w:hint="eastAsia"/>
          </w:rPr>
          <w:delText>的基础上添加了细粒度图分块管理模块，关联任务触发模块，细粒度数据同步模块。我们复用了gemini</w:delText>
        </w:r>
      </w:del>
      <w:ins w:id="1116" w:author="huao" w:date="2023-10-30T10:55:00Z">
        <w:del w:id="1117" w:author="HERO 浩宇" w:date="2023-10-31T16:35:00Z">
          <w:r w:rsidR="00D055FC" w:rsidDel="00B44046">
            <w:rPr>
              <w:rFonts w:hint="eastAsia"/>
            </w:rPr>
            <w:delText>Gemini</w:delText>
          </w:r>
        </w:del>
      </w:ins>
      <w:del w:id="1118" w:author="HERO 浩宇" w:date="2023-10-31T16:35:00Z">
        <w:r w:rsidDel="00B44046">
          <w:rPr>
            <w:rFonts w:hint="eastAsia"/>
          </w:rPr>
          <w:delText>的图分区存储机制，同时引入了一个细粒度的图分块管理模块，它从逻辑上把粗粒度的图分区划分为可以被LLC容纳的细粒度的图分块。该模块采用一个优先级计算公式，利用当前分块的关联任务数量得到当前分块的优先级（关联数量越多，优先级越高）。分块管理模块会调度优先级最高的分块至缓存，期间复用了Gemini</w:delText>
        </w:r>
      </w:del>
      <w:ins w:id="1119" w:author="huao" w:date="2023-10-30T10:55:00Z">
        <w:del w:id="1120" w:author="HERO 浩宇" w:date="2023-10-31T16:35:00Z">
          <w:r w:rsidR="00D055FC" w:rsidDel="00B44046">
            <w:rPr>
              <w:rFonts w:hint="eastAsia"/>
            </w:rPr>
            <w:delText>Gemini</w:delText>
          </w:r>
        </w:del>
      </w:ins>
      <w:del w:id="1121" w:author="HERO 浩宇" w:date="2023-10-31T16:35:00Z">
        <w:r w:rsidDel="00B44046">
          <w:rPr>
            <w:rFonts w:hint="eastAsia"/>
          </w:rPr>
          <w:delText>的访问</w:delText>
        </w:r>
        <w:r w:rsidR="00C3200D" w:rsidDel="00B44046">
          <w:rPr>
            <w:rFonts w:hint="eastAsia"/>
          </w:rPr>
          <w:delText>接口</w:delText>
        </w:r>
        <w:r w:rsidDel="00B44046">
          <w:rPr>
            <w:rFonts w:hint="eastAsia"/>
          </w:rPr>
          <w:delText>。关联任务触发模块，会根据图分块管理模块提供的关联任务信息，触发关联任务批量执行。最后考虑到虽然各个任务访问相同的数据分块，但是不同任务的访问顺序不同，可能导致无法数据共享。数据同步模块采用一种细粒度的同步方式，来实现缓存数据的共享。</w:delText>
        </w:r>
      </w:del>
    </w:p>
    <w:p w14:paraId="61FA1DE0" w14:textId="55CAE4BC" w:rsidR="00F549C4" w:rsidDel="00B44046" w:rsidRDefault="006A6BF0">
      <w:pPr>
        <w:pStyle w:val="af6"/>
        <w:rPr>
          <w:del w:id="1122" w:author="HERO 浩宇" w:date="2023-10-31T16:35:00Z"/>
        </w:rPr>
        <w:pPrChange w:id="1123" w:author="HERO 浩宇" w:date="2023-10-31T18:47:00Z">
          <w:pPr>
            <w:ind w:firstLine="420"/>
          </w:pPr>
        </w:pPrChange>
      </w:pPr>
      <w:del w:id="1124" w:author="HERO 浩宇" w:date="2023-10-31T16:35:00Z">
        <w:r>
          <w:rPr>
            <w:noProof/>
          </w:rPr>
          <w:object w:dxaOrig="1440" w:dyaOrig="1440" w14:anchorId="160AC425">
            <v:shape id="_x0000_s1037" type="#_x0000_t75" style="position:absolute;left:0;text-align:left;margin-left:149.1pt;margin-top:2.65pt;width:251.3pt;height:273.9pt;z-index:251680768;mso-position-horizontal-relative:text;mso-position-vertical-relative:text">
              <v:imagedata r:id="rId14" o:title=""/>
              <w10:wrap type="topAndBottom"/>
            </v:shape>
            <o:OLEObject Type="Embed" ProgID="Visio.Drawing.15" ShapeID="_x0000_s1037" DrawAspect="Content" ObjectID="_1760285703" r:id="rId16"/>
          </w:object>
        </w:r>
      </w:del>
    </w:p>
    <w:p w14:paraId="53DB89A8" w14:textId="3C8E0F36" w:rsidR="00F549C4" w:rsidRPr="00F549C4" w:rsidDel="003D107F" w:rsidRDefault="00F549C4">
      <w:pPr>
        <w:pStyle w:val="af6"/>
        <w:rPr>
          <w:del w:id="1125" w:author="HERO 浩宇" w:date="2023-10-31T16:36:00Z"/>
        </w:rPr>
        <w:pPrChange w:id="1126" w:author="HERO 浩宇" w:date="2023-10-31T18:47:00Z">
          <w:pPr/>
        </w:pPrChange>
      </w:pPr>
      <w:del w:id="1127" w:author="HERO 浩宇" w:date="2023-10-31T16:35:00Z">
        <w:r w:rsidDel="00B44046">
          <w:br w:type="column"/>
        </w:r>
      </w:del>
      <w:del w:id="1128" w:author="HERO 浩宇" w:date="2023-10-31T16:36:00Z">
        <w:r w:rsidRPr="00F549C4" w:rsidDel="003D107F">
          <w:rPr>
            <w:rFonts w:hint="eastAsia"/>
          </w:rPr>
          <w:delText>S</w:delText>
        </w:r>
        <w:r w:rsidRPr="00F549C4" w:rsidDel="003D107F">
          <w:delText xml:space="preserve">ystem </w:delText>
        </w:r>
        <w:r w:rsidDel="003D107F">
          <w:delText>A</w:delText>
        </w:r>
        <w:r w:rsidRPr="00F549C4" w:rsidDel="003D107F">
          <w:delText>rchitecture</w:delText>
        </w:r>
      </w:del>
    </w:p>
    <w:p w14:paraId="6867BF30" w14:textId="30EA5360" w:rsidR="00F549C4" w:rsidDel="003D107F" w:rsidRDefault="00F549C4">
      <w:pPr>
        <w:pStyle w:val="af6"/>
        <w:rPr>
          <w:del w:id="1129" w:author="HERO 浩宇" w:date="2023-10-31T16:36:00Z"/>
        </w:rPr>
        <w:pPrChange w:id="1130" w:author="HERO 浩宇" w:date="2023-10-31T18:47:00Z">
          <w:pPr/>
        </w:pPrChange>
      </w:pPr>
    </w:p>
    <w:p w14:paraId="73553432" w14:textId="288D4BAA" w:rsidR="00F549C4" w:rsidDel="003D107F" w:rsidRDefault="00F549C4">
      <w:pPr>
        <w:pStyle w:val="af6"/>
        <w:rPr>
          <w:del w:id="1131" w:author="HERO 浩宇" w:date="2023-10-31T16:36:00Z"/>
        </w:rPr>
        <w:pPrChange w:id="1132" w:author="HERO 浩宇" w:date="2023-10-31T18:47:00Z">
          <w:pPr/>
        </w:pPrChange>
      </w:pPr>
    </w:p>
    <w:p w14:paraId="3DB2C016" w14:textId="4F9C7EAA" w:rsidR="00F549C4" w:rsidDel="003D107F" w:rsidRDefault="00F549C4">
      <w:pPr>
        <w:pStyle w:val="af6"/>
        <w:rPr>
          <w:del w:id="1133" w:author="HERO 浩宇" w:date="2023-10-31T16:36:00Z"/>
        </w:rPr>
        <w:pPrChange w:id="1134" w:author="HERO 浩宇" w:date="2023-10-31T18:47:00Z">
          <w:pPr/>
        </w:pPrChange>
      </w:pPr>
    </w:p>
    <w:p w14:paraId="7CB56429" w14:textId="41B42BA8" w:rsidR="00F549C4" w:rsidDel="003D107F" w:rsidRDefault="00F549C4">
      <w:pPr>
        <w:pStyle w:val="af6"/>
        <w:rPr>
          <w:del w:id="1135" w:author="HERO 浩宇" w:date="2023-10-31T16:36:00Z"/>
        </w:rPr>
        <w:pPrChange w:id="1136" w:author="HERO 浩宇" w:date="2023-10-31T18:47:00Z">
          <w:pPr/>
        </w:pPrChange>
      </w:pPr>
    </w:p>
    <w:p w14:paraId="3BD08E3D" w14:textId="37FB9516" w:rsidR="00F549C4" w:rsidDel="003D107F" w:rsidRDefault="00F549C4">
      <w:pPr>
        <w:pStyle w:val="af6"/>
        <w:rPr>
          <w:del w:id="1137" w:author="HERO 浩宇" w:date="2023-10-31T16:36:00Z"/>
        </w:rPr>
        <w:pPrChange w:id="1138" w:author="HERO 浩宇" w:date="2023-10-31T18:47:00Z">
          <w:pPr/>
        </w:pPrChange>
      </w:pPr>
    </w:p>
    <w:p w14:paraId="5D1034ED" w14:textId="32A3C475" w:rsidR="001271A0" w:rsidDel="003D107F" w:rsidRDefault="001F6468">
      <w:pPr>
        <w:pStyle w:val="af6"/>
        <w:rPr>
          <w:del w:id="1139" w:author="HERO 浩宇" w:date="2023-10-31T16:36:00Z"/>
        </w:rPr>
        <w:pPrChange w:id="1140" w:author="HERO 浩宇" w:date="2023-10-31T18:47:00Z">
          <w:pPr/>
        </w:pPrChange>
      </w:pPr>
      <w:del w:id="1141" w:author="HERO 浩宇" w:date="2023-10-31T16:36:00Z">
        <w:r w:rsidDel="003D107F">
          <w:br w:type="page"/>
        </w:r>
      </w:del>
    </w:p>
    <w:p w14:paraId="43B160CA" w14:textId="78BED85F" w:rsidR="00A15B48" w:rsidRDefault="00D21D39">
      <w:pPr>
        <w:pStyle w:val="af6"/>
      </w:pPr>
      <w:bookmarkStart w:id="1142" w:name="_Toc149671647"/>
      <w:r>
        <w:rPr>
          <w:rFonts w:hint="eastAsia"/>
        </w:rPr>
        <w:t>整体执行流程</w:t>
      </w:r>
      <w:bookmarkEnd w:id="1142"/>
    </w:p>
    <w:p w14:paraId="62F5DD57" w14:textId="0F05C234" w:rsidR="00E33229" w:rsidRDefault="00C852CF" w:rsidP="000F0EF2">
      <w:pPr>
        <w:ind w:firstLine="420"/>
        <w:rPr>
          <w:ins w:id="1143" w:author="HERO 浩宇" w:date="2023-10-31T18:47:00Z"/>
        </w:rPr>
      </w:pPr>
      <w:ins w:id="1144" w:author="HERO 浩宇" w:date="2023-10-31T19:17:00Z">
        <w:r w:rsidRPr="00C852CF">
          <w:rPr>
            <w:rFonts w:hint="eastAsia"/>
          </w:rPr>
          <w:t>我们将以伪代码形式展示</w:t>
        </w:r>
        <w:r w:rsidRPr="00C852CF">
          <w:t>GraphCPP的整体执行流程。该算法接收两个输入参数：当前计算节点所包含的所有图分块的集合C以及当前计算节点所包含的所有查询任务的集合Q。首先，我们分配一个动态大小的连续内存空间，用于存储所有的查询任务（第一行）。然后，我们进入一个循环处理过程，只要仍有未结束的查询任务（第二行），GraphCPP将调用ChoseNextSharingChunk来选择当前优先级最高的图分块ci。通过统计每个任务的关联分块（即任务在当前分块存在活跃顶点），我们可以确定与当前图分块ci相关联的所有查询任务</w:t>
        </w:r>
        <w:r w:rsidRPr="00C852CF">
          <w:rPr>
            <w:rFonts w:hint="eastAsia"/>
          </w:rPr>
          <w:t>（第四行）。接下来，我们将</w:t>
        </w:r>
        <w:r w:rsidRPr="00C852CF">
          <w:t>ci加载到缓存，并并行处理所有相关联的查询操作qi（第五行）。我们调用GraphCPPCompute在当前分块上执行点对点查询操作qi。如果查询尚未结束，我们会更新查询qi的状态，生成新的查询任务（第六行）。如果新生成的查询与当前的图分块ci存在关联，将qi添加到Qci，然后返回第五行以继续查询。否则，将新生成的查询信息保存到查询任务集合中，任务被挂起。</w:t>
        </w:r>
      </w:ins>
      <w:del w:id="1145" w:author="HERO 浩宇" w:date="2023-10-31T19:17:00Z">
        <w:r w:rsidR="000F0EF2" w:rsidDel="00C852CF">
          <w:rPr>
            <w:rFonts w:hint="eastAsia"/>
          </w:rPr>
          <w:delText>我们将GraphCPP</w:delText>
        </w:r>
        <w:r w:rsidR="000F0EF2" w:rsidDel="00C852CF">
          <w:delText>的整体执行流程</w:delText>
        </w:r>
        <w:r w:rsidR="000F0EF2" w:rsidDel="00C852CF">
          <w:rPr>
            <w:rFonts w:hint="eastAsia"/>
          </w:rPr>
          <w:delText>用伪代码的形式展示</w:delText>
        </w:r>
        <w:r w:rsidR="000F0EF2" w:rsidDel="00C852CF">
          <w:delText>。</w:delText>
        </w:r>
        <w:r w:rsidR="000F0EF2" w:rsidDel="00C852CF">
          <w:rPr>
            <w:rFonts w:hint="eastAsia"/>
          </w:rPr>
          <w:delText>算法接收两个输入参数，分别是</w:delText>
        </w:r>
        <w:r w:rsidR="00495B54" w:rsidDel="00C852CF">
          <w:rPr>
            <w:rFonts w:hint="eastAsia"/>
          </w:rPr>
          <w:delText>当前计算节点所包含的所有图分块的集合</w:delText>
        </w:r>
        <w:r w:rsidR="00495B54" w:rsidRPr="00BE0AAA" w:rsidDel="00C852CF">
          <w:rPr>
            <w:rFonts w:ascii="Times New Roman" w:hAnsi="Times New Roman" w:cs="Times New Roman" w:hint="eastAsia"/>
            <w:i/>
            <w:sz w:val="32"/>
          </w:rPr>
          <w:delText>C</w:delText>
        </w:r>
        <w:r w:rsidR="004D41DE" w:rsidDel="00C852CF">
          <w:rPr>
            <w:rFonts w:hint="eastAsia"/>
          </w:rPr>
          <w:delText>，以及</w:delText>
        </w:r>
        <w:r w:rsidR="00495B54" w:rsidDel="00C852CF">
          <w:rPr>
            <w:rFonts w:hint="eastAsia"/>
          </w:rPr>
          <w:delText>当前计算节点所</w:delText>
        </w:r>
        <w:r w:rsidR="004D41DE" w:rsidDel="00C852CF">
          <w:rPr>
            <w:rFonts w:hint="eastAsia"/>
          </w:rPr>
          <w:delText>包含的</w:delText>
        </w:r>
        <w:r w:rsidR="00495B54" w:rsidDel="00C852CF">
          <w:rPr>
            <w:rFonts w:hint="eastAsia"/>
          </w:rPr>
          <w:delText>所有</w:delText>
        </w:r>
        <w:r w:rsidR="004D41DE" w:rsidDel="00C852CF">
          <w:rPr>
            <w:rFonts w:hint="eastAsia"/>
          </w:rPr>
          <w:delText>查询任务</w:delText>
        </w:r>
        <w:r w:rsidR="00495B54" w:rsidDel="00C852CF">
          <w:rPr>
            <w:rFonts w:hint="eastAsia"/>
          </w:rPr>
          <w:delText>的结集合</w:delText>
        </w:r>
        <w:r w:rsidR="00495B54" w:rsidRPr="00BE0AAA" w:rsidDel="00C852CF">
          <w:rPr>
            <w:rFonts w:ascii="Times New Roman" w:hAnsi="Times New Roman" w:cs="Times New Roman"/>
            <w:i/>
            <w:sz w:val="32"/>
          </w:rPr>
          <w:delText>Q</w:delText>
        </w:r>
        <w:r w:rsidR="004D41DE" w:rsidDel="00C852CF">
          <w:rPr>
            <w:rFonts w:hint="eastAsia"/>
          </w:rPr>
          <w:delText>。我们首先设置一个</w:delText>
        </w:r>
        <w:r w:rsidR="004D41DE" w:rsidDel="00C852CF">
          <w:delText>动态大小的连续内存</w:delText>
        </w:r>
        <w:r w:rsidR="004D41DE" w:rsidDel="00C852CF">
          <w:rPr>
            <w:rFonts w:hint="eastAsia"/>
          </w:rPr>
          <w:delText>空间</w:delText>
        </w:r>
        <w:r w:rsidR="00495B54" w:rsidDel="00C852CF">
          <w:rPr>
            <w:rFonts w:hint="eastAsia"/>
          </w:rPr>
          <w:delText>，用于</w:delText>
        </w:r>
        <w:r w:rsidR="004D41DE" w:rsidDel="00C852CF">
          <w:rPr>
            <w:rFonts w:hint="eastAsia"/>
          </w:rPr>
          <w:delText>存放所有的查询任务（第一行）。</w:delText>
        </w:r>
        <w:r w:rsidR="00495B54" w:rsidDel="00C852CF">
          <w:rPr>
            <w:rFonts w:hint="eastAsia"/>
          </w:rPr>
          <w:delText>接下来循环处理，只要</w:delText>
        </w:r>
        <w:r w:rsidR="004D41DE" w:rsidDel="00C852CF">
          <w:rPr>
            <w:rFonts w:hint="eastAsia"/>
          </w:rPr>
          <w:delText>当前</w:delText>
        </w:r>
        <w:r w:rsidR="009D3114" w:rsidDel="00C852CF">
          <w:rPr>
            <w:rFonts w:hint="eastAsia"/>
          </w:rPr>
          <w:delText>仍</w:delText>
        </w:r>
        <w:r w:rsidR="00495B54" w:rsidDel="00C852CF">
          <w:rPr>
            <w:rFonts w:hint="eastAsia"/>
          </w:rPr>
          <w:delText>有未结束的</w:delText>
        </w:r>
        <w:r w:rsidR="004D41DE" w:rsidDel="00C852CF">
          <w:rPr>
            <w:rFonts w:hint="eastAsia"/>
          </w:rPr>
          <w:delText>查询</w:delText>
        </w:r>
        <w:r w:rsidR="00495B54" w:rsidDel="00C852CF">
          <w:rPr>
            <w:rFonts w:hint="eastAsia"/>
          </w:rPr>
          <w:delText>任务</w:delText>
        </w:r>
        <w:r w:rsidR="00BC0FCC" w:rsidDel="00C852CF">
          <w:rPr>
            <w:rFonts w:hint="eastAsia"/>
          </w:rPr>
          <w:delText>（第二行）</w:delText>
        </w:r>
        <w:r w:rsidR="004D41DE" w:rsidDel="00C852CF">
          <w:rPr>
            <w:rFonts w:hint="eastAsia"/>
          </w:rPr>
          <w:delText>，GraphCPP</w:delText>
        </w:r>
        <w:r w:rsidR="00495B54" w:rsidDel="00C852CF">
          <w:rPr>
            <w:rFonts w:hint="eastAsia"/>
          </w:rPr>
          <w:delText>就</w:delText>
        </w:r>
        <w:r w:rsidR="004D41DE" w:rsidDel="00C852CF">
          <w:rPr>
            <w:rFonts w:hint="eastAsia"/>
          </w:rPr>
          <w:delText>会调用</w:delText>
        </w:r>
        <w:r w:rsidR="00896BEB" w:rsidDel="00C852CF">
          <w:rPr>
            <w:rFonts w:hint="eastAsia"/>
          </w:rPr>
          <w:delText>Chose</w:delText>
        </w:r>
        <w:r w:rsidR="004D41DE" w:rsidDel="00C852CF">
          <w:delText>Next</w:delText>
        </w:r>
        <w:r w:rsidR="004D41DE" w:rsidDel="00C852CF">
          <w:rPr>
            <w:rFonts w:hint="eastAsia"/>
          </w:rPr>
          <w:delText>Sha</w:delText>
        </w:r>
        <w:r w:rsidR="00BC0FCC" w:rsidDel="00C852CF">
          <w:delText>ring</w:delText>
        </w:r>
        <w:r w:rsidR="009D3114" w:rsidDel="00C852CF">
          <w:rPr>
            <w:rFonts w:hint="eastAsia"/>
          </w:rPr>
          <w:delText>Chunk</w:delText>
        </w:r>
        <w:r w:rsidR="004D41DE" w:rsidDel="00C852CF">
          <w:rPr>
            <w:rFonts w:hint="eastAsia"/>
          </w:rPr>
          <w:delText>选取当前优先级最高的</w:delText>
        </w:r>
        <w:r w:rsidR="007A5C0F" w:rsidDel="00C852CF">
          <w:rPr>
            <w:rFonts w:hint="eastAsia"/>
          </w:rPr>
          <w:delText>图分块</w:delText>
        </w:r>
        <w:r w:rsidR="00495B54" w:rsidDel="00C852CF">
          <w:rPr>
            <w:rFonts w:ascii="Times New Roman" w:hAnsi="Times New Roman" w:cs="Times New Roman"/>
            <w:i/>
            <w:sz w:val="32"/>
          </w:rPr>
          <w:delText>c</w:delText>
        </w:r>
        <w:r w:rsidR="00BC0FCC" w:rsidRPr="00BE0AAA" w:rsidDel="00C852CF">
          <w:rPr>
            <w:rFonts w:ascii="Times New Roman" w:hAnsi="Times New Roman" w:cs="Times New Roman" w:hint="eastAsia"/>
            <w:i/>
            <w:sz w:val="32"/>
            <w:vertAlign w:val="subscript"/>
          </w:rPr>
          <w:delText>i</w:delText>
        </w:r>
        <w:r w:rsidR="004D41DE" w:rsidDel="00C852CF">
          <w:rPr>
            <w:rFonts w:hint="eastAsia"/>
          </w:rPr>
          <w:delText>。</w:delText>
        </w:r>
        <w:r w:rsidR="00D5403D" w:rsidDel="00C852CF">
          <w:rPr>
            <w:rFonts w:hint="eastAsia"/>
          </w:rPr>
          <w:delText>通过统计每个任务的关联分块</w:delText>
        </w:r>
        <w:r w:rsidR="00F616D8" w:rsidDel="00C852CF">
          <w:rPr>
            <w:rFonts w:hint="eastAsia"/>
          </w:rPr>
          <w:delText>（所谓</w:delText>
        </w:r>
        <w:r w:rsidR="00F51D33" w:rsidDel="00C852CF">
          <w:rPr>
            <w:rFonts w:hint="eastAsia"/>
          </w:rPr>
          <w:delText>分块</w:delText>
        </w:r>
        <w:r w:rsidR="00F616D8" w:rsidDel="00C852CF">
          <w:rPr>
            <w:rFonts w:hint="eastAsia"/>
          </w:rPr>
          <w:delText>关联</w:delText>
        </w:r>
        <w:r w:rsidR="00F51D33" w:rsidDel="00C852CF">
          <w:rPr>
            <w:rFonts w:hint="eastAsia"/>
          </w:rPr>
          <w:delText>任务</w:delText>
        </w:r>
        <w:r w:rsidR="00F616D8" w:rsidDel="00C852CF">
          <w:rPr>
            <w:rFonts w:hint="eastAsia"/>
          </w:rPr>
          <w:delText>，指</w:delText>
        </w:r>
        <w:r w:rsidR="00F51D33" w:rsidDel="00C852CF">
          <w:rPr>
            <w:rFonts w:hint="eastAsia"/>
          </w:rPr>
          <w:delText>任务在当前分块存在活跃顶点</w:delText>
        </w:r>
        <w:r w:rsidR="00F616D8" w:rsidDel="00C852CF">
          <w:rPr>
            <w:rFonts w:hint="eastAsia"/>
          </w:rPr>
          <w:delText>）</w:delText>
        </w:r>
        <w:r w:rsidR="00D5403D" w:rsidDel="00C852CF">
          <w:rPr>
            <w:rFonts w:hint="eastAsia"/>
          </w:rPr>
          <w:delText>，我们可以找出所有与当前图分块</w:delText>
        </w:r>
        <w:r w:rsidR="00D5403D" w:rsidDel="00C852CF">
          <w:rPr>
            <w:rFonts w:ascii="Times New Roman" w:hAnsi="Times New Roman" w:cs="Times New Roman"/>
            <w:i/>
            <w:sz w:val="32"/>
          </w:rPr>
          <w:delText>c</w:delText>
        </w:r>
        <w:r w:rsidR="00D5403D" w:rsidRPr="00BE0AAA" w:rsidDel="00C852CF">
          <w:rPr>
            <w:rFonts w:ascii="Times New Roman" w:hAnsi="Times New Roman" w:cs="Times New Roman" w:hint="eastAsia"/>
            <w:i/>
            <w:sz w:val="32"/>
            <w:vertAlign w:val="subscript"/>
          </w:rPr>
          <w:delText>i</w:delText>
        </w:r>
        <w:r w:rsidR="00D5403D" w:rsidDel="00C852CF">
          <w:rPr>
            <w:rFonts w:hint="eastAsia"/>
          </w:rPr>
          <w:delText>有关联的查询任务（第四行）。将</w:delText>
        </w:r>
        <w:r w:rsidR="00495B54" w:rsidDel="00C852CF">
          <w:rPr>
            <w:rFonts w:ascii="Times New Roman" w:hAnsi="Times New Roman" w:cs="Times New Roman"/>
            <w:i/>
            <w:sz w:val="32"/>
          </w:rPr>
          <w:delText>c</w:delText>
        </w:r>
        <w:r w:rsidR="00495B54" w:rsidRPr="00BE0AAA" w:rsidDel="00C852CF">
          <w:rPr>
            <w:rFonts w:ascii="Times New Roman" w:hAnsi="Times New Roman" w:cs="Times New Roman" w:hint="eastAsia"/>
            <w:i/>
            <w:sz w:val="32"/>
            <w:vertAlign w:val="subscript"/>
          </w:rPr>
          <w:delText>i</w:delText>
        </w:r>
        <w:r w:rsidR="00495B54" w:rsidDel="00C852CF">
          <w:rPr>
            <w:rFonts w:hint="eastAsia"/>
          </w:rPr>
          <w:delText>加载至缓存，</w:delText>
        </w:r>
        <w:r w:rsidR="009D3114" w:rsidRPr="009D3114" w:rsidDel="00C852CF">
          <w:rPr>
            <w:rFonts w:hint="eastAsia"/>
          </w:rPr>
          <w:delText>接下来</w:delText>
        </w:r>
        <w:r w:rsidR="00BC0FCC" w:rsidDel="00C852CF">
          <w:rPr>
            <w:rFonts w:hint="eastAsia"/>
          </w:rPr>
          <w:delText>并行处理所有</w:delText>
        </w:r>
        <w:r w:rsidR="00495B54" w:rsidDel="00C852CF">
          <w:rPr>
            <w:rFonts w:hint="eastAsia"/>
          </w:rPr>
          <w:delText>的关联</w:delText>
        </w:r>
        <w:r w:rsidR="009D3114" w:rsidDel="00C852CF">
          <w:rPr>
            <w:rFonts w:hint="eastAsia"/>
          </w:rPr>
          <w:delText>查询</w:delText>
        </w:r>
        <w:r w:rsidR="009D3114" w:rsidRPr="009D3114" w:rsidDel="00C852CF">
          <w:delText>操作</w:delText>
        </w:r>
        <w:r w:rsidR="00495B54" w:rsidRPr="001271A0" w:rsidDel="00C852CF">
          <w:rPr>
            <w:rFonts w:ascii="Times New Roman" w:hAnsi="Times New Roman" w:cs="Times New Roman" w:hint="eastAsia"/>
            <w:i/>
            <w:sz w:val="32"/>
          </w:rPr>
          <w:delText>q</w:delText>
        </w:r>
        <w:r w:rsidR="00495B54" w:rsidRPr="001271A0" w:rsidDel="00C852CF">
          <w:rPr>
            <w:rFonts w:ascii="Times New Roman" w:hAnsi="Times New Roman" w:cs="Times New Roman" w:hint="eastAsia"/>
            <w:i/>
            <w:sz w:val="32"/>
            <w:vertAlign w:val="subscript"/>
          </w:rPr>
          <w:delText>i</w:delText>
        </w:r>
        <w:r w:rsidR="00BC0FCC" w:rsidDel="00C852CF">
          <w:rPr>
            <w:rFonts w:hint="eastAsia"/>
          </w:rPr>
          <w:delText>（第</w:delText>
        </w:r>
        <w:r w:rsidR="00D5403D" w:rsidDel="00C852CF">
          <w:rPr>
            <w:rFonts w:hint="eastAsia"/>
          </w:rPr>
          <w:delText>五</w:delText>
        </w:r>
        <w:r w:rsidR="00BC0FCC" w:rsidDel="00C852CF">
          <w:rPr>
            <w:rFonts w:hint="eastAsia"/>
          </w:rPr>
          <w:delText>行）</w:delText>
        </w:r>
        <w:r w:rsidR="009D3114" w:rsidDel="00C852CF">
          <w:rPr>
            <w:rFonts w:hint="eastAsia"/>
          </w:rPr>
          <w:delText>。</w:delText>
        </w:r>
        <w:r w:rsidR="00085863" w:rsidDel="00C852CF">
          <w:rPr>
            <w:rFonts w:hint="eastAsia"/>
          </w:rPr>
          <w:delText>我们调用GraphCPP</w:delText>
        </w:r>
        <w:r w:rsidR="00085863" w:rsidDel="00C852CF">
          <w:delText>Compute</w:delText>
        </w:r>
        <w:r w:rsidR="00085863" w:rsidDel="00C852CF">
          <w:rPr>
            <w:rFonts w:hint="eastAsia"/>
          </w:rPr>
          <w:delText>在当前分区上，对任务</w:delText>
        </w:r>
        <w:r w:rsidR="00085863" w:rsidRPr="001271A0" w:rsidDel="00C852CF">
          <w:rPr>
            <w:rFonts w:ascii="Times New Roman" w:hAnsi="Times New Roman" w:cs="Times New Roman" w:hint="eastAsia"/>
            <w:i/>
            <w:sz w:val="32"/>
          </w:rPr>
          <w:delText>q</w:delText>
        </w:r>
        <w:r w:rsidR="00085863" w:rsidRPr="001271A0" w:rsidDel="00C852CF">
          <w:rPr>
            <w:rFonts w:ascii="Times New Roman" w:hAnsi="Times New Roman" w:cs="Times New Roman" w:hint="eastAsia"/>
            <w:i/>
            <w:sz w:val="32"/>
            <w:vertAlign w:val="subscript"/>
          </w:rPr>
          <w:delText>i</w:delText>
        </w:r>
        <w:r w:rsidR="00085863" w:rsidDel="00C852CF">
          <w:rPr>
            <w:rFonts w:hint="eastAsia"/>
          </w:rPr>
          <w:delText>执行并发的点对点查询操作。倘若查询没有结束，</w:delText>
        </w:r>
        <w:r w:rsidR="001316E4" w:rsidDel="00C852CF">
          <w:rPr>
            <w:rFonts w:hint="eastAsia"/>
          </w:rPr>
          <w:delText>我们对查询</w:delText>
        </w:r>
        <w:r w:rsidR="001316E4" w:rsidRPr="001271A0" w:rsidDel="00C852CF">
          <w:rPr>
            <w:rFonts w:ascii="Times New Roman" w:hAnsi="Times New Roman" w:cs="Times New Roman" w:hint="eastAsia"/>
            <w:i/>
            <w:sz w:val="32"/>
          </w:rPr>
          <w:delText>q</w:delText>
        </w:r>
        <w:r w:rsidR="001316E4" w:rsidRPr="001271A0" w:rsidDel="00C852CF">
          <w:rPr>
            <w:rFonts w:ascii="Times New Roman" w:hAnsi="Times New Roman" w:cs="Times New Roman" w:hint="eastAsia"/>
            <w:i/>
            <w:sz w:val="32"/>
            <w:vertAlign w:val="subscript"/>
          </w:rPr>
          <w:delText>i</w:delText>
        </w:r>
        <w:r w:rsidR="001316E4" w:rsidRPr="001316E4" w:rsidDel="00C852CF">
          <w:rPr>
            <w:rFonts w:hint="eastAsia"/>
          </w:rPr>
          <w:delText>的</w:delText>
        </w:r>
        <w:r w:rsidR="001316E4" w:rsidDel="00C852CF">
          <w:rPr>
            <w:rFonts w:hint="eastAsia"/>
          </w:rPr>
          <w:delText>状态进行更新，生成新的查询任务（第六行）。如果新生成的查询与当前的图分块</w:delText>
        </w:r>
        <w:r w:rsidR="001316E4" w:rsidDel="00C852CF">
          <w:rPr>
            <w:rFonts w:ascii="Times New Roman" w:hAnsi="Times New Roman" w:cs="Times New Roman"/>
            <w:i/>
            <w:sz w:val="32"/>
          </w:rPr>
          <w:delText>c</w:delText>
        </w:r>
        <w:r w:rsidR="001316E4" w:rsidRPr="00BE0AAA" w:rsidDel="00C852CF">
          <w:rPr>
            <w:rFonts w:ascii="Times New Roman" w:hAnsi="Times New Roman" w:cs="Times New Roman" w:hint="eastAsia"/>
            <w:i/>
            <w:sz w:val="32"/>
            <w:vertAlign w:val="subscript"/>
          </w:rPr>
          <w:delText>i</w:delText>
        </w:r>
        <w:r w:rsidR="001316E4" w:rsidDel="00C852CF">
          <w:rPr>
            <w:rFonts w:hint="eastAsia"/>
          </w:rPr>
          <w:delText>存在关联关系，会将</w:delText>
        </w:r>
        <w:r w:rsidR="001316E4" w:rsidRPr="001271A0" w:rsidDel="00C852CF">
          <w:rPr>
            <w:rFonts w:ascii="Times New Roman" w:hAnsi="Times New Roman" w:cs="Times New Roman" w:hint="eastAsia"/>
            <w:i/>
            <w:sz w:val="32"/>
          </w:rPr>
          <w:delText>q</w:delText>
        </w:r>
        <w:r w:rsidR="001316E4" w:rsidRPr="001271A0" w:rsidDel="00C852CF">
          <w:rPr>
            <w:rFonts w:ascii="Times New Roman" w:hAnsi="Times New Roman" w:cs="Times New Roman" w:hint="eastAsia"/>
            <w:i/>
            <w:sz w:val="32"/>
            <w:vertAlign w:val="subscript"/>
          </w:rPr>
          <w:delText>i</w:delText>
        </w:r>
        <w:r w:rsidR="001316E4" w:rsidDel="00C852CF">
          <w:rPr>
            <w:rFonts w:hint="eastAsia"/>
          </w:rPr>
          <w:delText>加入到</w:delText>
        </w:r>
        <w:r w:rsidR="001316E4" w:rsidRPr="00BE0AAA" w:rsidDel="00C852CF">
          <w:rPr>
            <w:rFonts w:ascii="Times New Roman" w:hAnsi="Times New Roman" w:cs="Times New Roman"/>
            <w:i/>
            <w:sz w:val="32"/>
          </w:rPr>
          <w:delText>Q</w:delText>
        </w:r>
        <w:r w:rsidR="001316E4" w:rsidRPr="00D5403D" w:rsidDel="00C852CF">
          <w:rPr>
            <w:rFonts w:ascii="Times New Roman" w:hAnsi="Times New Roman" w:cs="Times New Roman"/>
            <w:i/>
            <w:sz w:val="32"/>
            <w:vertAlign w:val="subscript"/>
          </w:rPr>
          <w:delText>c</w:delText>
        </w:r>
        <w:r w:rsidR="001316E4" w:rsidRPr="00D5403D" w:rsidDel="00C852CF">
          <w:rPr>
            <w:rFonts w:ascii="Times New Roman" w:hAnsi="Times New Roman" w:cs="Times New Roman" w:hint="eastAsia"/>
            <w:i/>
            <w:sz w:val="32"/>
            <w:vertAlign w:val="subscript"/>
          </w:rPr>
          <w:delText>i</w:delText>
        </w:r>
        <w:r w:rsidR="00AD41B6" w:rsidDel="00C852CF">
          <w:rPr>
            <w:rFonts w:hint="eastAsia"/>
          </w:rPr>
          <w:delText>，回到第5行继续</w:delText>
        </w:r>
        <w:r w:rsidR="001316E4" w:rsidDel="00C852CF">
          <w:rPr>
            <w:rFonts w:hint="eastAsia"/>
          </w:rPr>
          <w:delText>查询，否则将新生成的查询</w:delText>
        </w:r>
        <w:r w:rsidR="00FF6C9C" w:rsidDel="00C852CF">
          <w:rPr>
            <w:rFonts w:hint="eastAsia"/>
          </w:rPr>
          <w:delText>信息</w:delText>
        </w:r>
        <w:r w:rsidR="001316E4" w:rsidDel="00C852CF">
          <w:rPr>
            <w:rFonts w:hint="eastAsia"/>
          </w:rPr>
          <w:delText>保存到</w:delText>
        </w:r>
        <w:r w:rsidR="00AD41B6" w:rsidDel="00C852CF">
          <w:rPr>
            <w:rFonts w:hint="eastAsia"/>
          </w:rPr>
          <w:delText>查询</w:delText>
        </w:r>
        <w:r w:rsidR="001316E4" w:rsidDel="00C852CF">
          <w:rPr>
            <w:rFonts w:hint="eastAsia"/>
          </w:rPr>
          <w:delText>任务</w:delText>
        </w:r>
        <w:r w:rsidR="00FF6C9C" w:rsidDel="00C852CF">
          <w:rPr>
            <w:rFonts w:hint="eastAsia"/>
          </w:rPr>
          <w:delText>集合中，任务被挂起</w:delText>
        </w:r>
        <w:r w:rsidR="001316E4" w:rsidDel="00C852CF">
          <w:rPr>
            <w:rFonts w:hint="eastAsia"/>
          </w:rPr>
          <w:delText>。</w:delText>
        </w:r>
      </w:del>
      <w:ins w:id="1146" w:author="HERO 浩宇" w:date="2023-10-31T18:47:00Z">
        <w:r w:rsidR="00E33229">
          <w:br w:type="column"/>
        </w:r>
      </w:ins>
    </w:p>
    <w:p w14:paraId="67FA4599" w14:textId="77777777" w:rsidR="00E33229" w:rsidRDefault="00E33229" w:rsidP="000F0EF2">
      <w:pPr>
        <w:ind w:firstLine="420"/>
        <w:rPr>
          <w:ins w:id="1147" w:author="HERO 浩宇" w:date="2023-10-31T18:47:00Z"/>
        </w:rPr>
      </w:pPr>
    </w:p>
    <w:p w14:paraId="2CF1980F" w14:textId="77777777" w:rsidR="00E33229" w:rsidRDefault="00E33229" w:rsidP="000F0EF2">
      <w:pPr>
        <w:ind w:firstLine="420"/>
        <w:rPr>
          <w:ins w:id="1148" w:author="HERO 浩宇" w:date="2023-10-31T18:47:00Z"/>
        </w:rPr>
      </w:pPr>
    </w:p>
    <w:p w14:paraId="3A7D6936" w14:textId="77777777" w:rsidR="00E33229" w:rsidRDefault="00E33229" w:rsidP="000F0EF2">
      <w:pPr>
        <w:ind w:firstLine="420"/>
        <w:rPr>
          <w:ins w:id="1149" w:author="HERO 浩宇" w:date="2023-10-31T18:47:00Z"/>
        </w:rPr>
      </w:pPr>
    </w:p>
    <w:p w14:paraId="694E0339" w14:textId="77777777" w:rsidR="00E33229" w:rsidRDefault="00E33229" w:rsidP="000F0EF2">
      <w:pPr>
        <w:ind w:firstLine="420"/>
        <w:rPr>
          <w:ins w:id="1150" w:author="HERO 浩宇" w:date="2023-10-31T18:47:00Z"/>
        </w:rPr>
      </w:pPr>
    </w:p>
    <w:p w14:paraId="2594D4BC" w14:textId="77777777" w:rsidR="00E33229" w:rsidRDefault="00E33229" w:rsidP="000F0EF2">
      <w:pPr>
        <w:ind w:firstLine="420"/>
        <w:rPr>
          <w:ins w:id="1151" w:author="HERO 浩宇" w:date="2023-10-31T18:47:00Z"/>
        </w:rPr>
      </w:pPr>
    </w:p>
    <w:p w14:paraId="1CE2C1E9" w14:textId="77777777" w:rsidR="00E33229" w:rsidRDefault="00E33229" w:rsidP="000F0EF2">
      <w:pPr>
        <w:ind w:firstLine="420"/>
        <w:rPr>
          <w:ins w:id="1152" w:author="HERO 浩宇" w:date="2023-10-31T18:47:00Z"/>
        </w:rPr>
      </w:pPr>
    </w:p>
    <w:p w14:paraId="21A62DF4" w14:textId="77777777" w:rsidR="00E33229" w:rsidRDefault="00E33229" w:rsidP="000F0EF2">
      <w:pPr>
        <w:ind w:firstLine="420"/>
        <w:rPr>
          <w:ins w:id="1153" w:author="HERO 浩宇" w:date="2023-10-31T18:47:00Z"/>
        </w:rPr>
      </w:pPr>
    </w:p>
    <w:p w14:paraId="7D7BAEA1" w14:textId="77777777" w:rsidR="00E33229" w:rsidRDefault="00E33229" w:rsidP="000F0EF2">
      <w:pPr>
        <w:ind w:firstLine="420"/>
        <w:rPr>
          <w:ins w:id="1154" w:author="HERO 浩宇" w:date="2023-10-31T18:47:00Z"/>
        </w:rPr>
      </w:pPr>
    </w:p>
    <w:p w14:paraId="47B7E7BB" w14:textId="77777777" w:rsidR="00E33229" w:rsidRPr="00E33229" w:rsidRDefault="00E33229" w:rsidP="00E33229">
      <w:pPr>
        <w:rPr>
          <w:ins w:id="1155" w:author="HERO 浩宇" w:date="2023-10-31T18:48:00Z"/>
          <w:b/>
          <w:bCs/>
          <w:rPrChange w:id="1156" w:author="HERO 浩宇" w:date="2023-10-31T18:48:00Z">
            <w:rPr>
              <w:ins w:id="1157" w:author="HERO 浩宇" w:date="2023-10-31T18:48:00Z"/>
            </w:rPr>
          </w:rPrChange>
        </w:rPr>
      </w:pPr>
      <w:ins w:id="1158" w:author="HERO 浩宇" w:date="2023-10-31T18:48:00Z">
        <w:r w:rsidRPr="00E33229">
          <w:rPr>
            <w:b/>
            <w:bCs/>
            <w:rPrChange w:id="1159" w:author="HERO 浩宇" w:date="2023-10-31T18:48:00Z">
              <w:rPr/>
            </w:rPrChange>
          </w:rPr>
          <w:t xml:space="preserve">Overall Execution Workflow </w:t>
        </w:r>
      </w:ins>
    </w:p>
    <w:p w14:paraId="7A7CA389" w14:textId="645B6139" w:rsidR="00E33229" w:rsidRPr="00E33229" w:rsidRDefault="00C852CF">
      <w:pPr>
        <w:ind w:firstLine="420"/>
        <w:rPr>
          <w:ins w:id="1160" w:author="HERO 浩宇" w:date="2023-10-31T18:48:00Z"/>
          <w:sz w:val="18"/>
          <w:szCs w:val="18"/>
          <w:rPrChange w:id="1161" w:author="HERO 浩宇" w:date="2023-10-31T18:48:00Z">
            <w:rPr>
              <w:ins w:id="1162" w:author="HERO 浩宇" w:date="2023-10-31T18:48:00Z"/>
            </w:rPr>
          </w:rPrChange>
        </w:rPr>
        <w:pPrChange w:id="1163" w:author="HERO 浩宇" w:date="2023-10-31T18:48:00Z">
          <w:pPr/>
        </w:pPrChange>
      </w:pPr>
      <w:ins w:id="1164" w:author="HERO 浩宇" w:date="2023-10-31T19:18:00Z">
        <w:r w:rsidRPr="00C852CF">
          <w:rPr>
            <w:sz w:val="18"/>
            <w:szCs w:val="18"/>
          </w:rPr>
          <w:t>We will present the overall execution flow of GraphCPP in pseudo-code. This algorithm takes two input parameters: the set C, containing all graph chunks held by the current computing node, and the set Q, containing all query tasks present on the current computing node. Initially, we allocate a dynamically-sized continuous memory space to store all query tasks (Line 1). Then, we enter a looping process as long as there are unfinished query tasks (Line 2). In this process, GraphCPP calls ChoseNextSharingChunk to select the currently highest-priority graph chunk, ci. By calculating the associated chunks for each task (i.e., tasks with active vertices in the current chunk), we identify all query tasks related to the current graph chunk ci (Line 4). Next, we load ci into the cache and concurrently process all related query operations, qi (Line 5). We invoke GraphCPPCompute to perform the point-to-point query operation qi on the current chunk. If the query is not yet complete, we update the state of query qi and generate new query tasks (Line 6). If the newly generated query is associated with the current graph chunk ci, it is added to Qci, and we return to Line 5 to continue querying. Otherwise, the information for the newly generated query is stored in the query task collection, and the task is suspended.</w:t>
        </w:r>
      </w:ins>
    </w:p>
    <w:p w14:paraId="3BC5BD6A" w14:textId="77777777" w:rsidR="00E33229" w:rsidRDefault="00E33229" w:rsidP="00E33229">
      <w:pPr>
        <w:rPr>
          <w:ins w:id="1165" w:author="HERO 浩宇" w:date="2023-10-31T18:48:00Z"/>
        </w:rPr>
      </w:pPr>
    </w:p>
    <w:p w14:paraId="7F02C6E2" w14:textId="1A9AB2B0" w:rsidR="00E33229" w:rsidRDefault="00E33229">
      <w:pPr>
        <w:rPr>
          <w:ins w:id="1166" w:author="HERO 浩宇" w:date="2023-10-31T18:47:00Z"/>
        </w:rPr>
        <w:pPrChange w:id="1167" w:author="HERO 浩宇" w:date="2023-10-31T18:48:00Z">
          <w:pPr>
            <w:ind w:firstLine="420"/>
          </w:pPr>
        </w:pPrChange>
      </w:pPr>
      <w:ins w:id="1168" w:author="HERO 浩宇" w:date="2023-10-31T18:47:00Z">
        <w:r>
          <w:br w:type="page"/>
        </w:r>
      </w:ins>
    </w:p>
    <w:p w14:paraId="0666C4F6" w14:textId="0173D47A" w:rsidR="000F0EF2" w:rsidDel="00E33229" w:rsidRDefault="000F0EF2" w:rsidP="000F0EF2">
      <w:pPr>
        <w:ind w:firstLine="420"/>
        <w:rPr>
          <w:del w:id="1169" w:author="HERO 浩宇" w:date="2023-10-31T18:47:00Z"/>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57C24" w14:paraId="5131EEA1" w14:textId="77777777" w:rsidTr="00085863">
        <w:tc>
          <w:tcPr>
            <w:tcW w:w="10243" w:type="dxa"/>
            <w:tcBorders>
              <w:top w:val="single" w:sz="4" w:space="0" w:color="auto"/>
              <w:bottom w:val="single" w:sz="4" w:space="0" w:color="auto"/>
            </w:tcBorders>
          </w:tcPr>
          <w:p w14:paraId="16298076" w14:textId="1CA6487B" w:rsidR="00957C24" w:rsidRPr="00957C24" w:rsidRDefault="00957C24" w:rsidP="00957C24">
            <w:bookmarkStart w:id="1170" w:name="_Hlk147258664"/>
            <w:r>
              <w:t>Algorithm</w:t>
            </w:r>
            <w:r w:rsidR="00F4261D">
              <w:t xml:space="preserve"> 1</w:t>
            </w:r>
            <w:r w:rsidR="00BE0AAA">
              <w:t xml:space="preserve">: </w:t>
            </w:r>
            <w:r w:rsidR="00896BEB" w:rsidRPr="008518FB">
              <w:t>Concurrent Point-to-Point Queries</w:t>
            </w:r>
            <w:r>
              <w:t xml:space="preserve"> </w:t>
            </w:r>
            <w:r w:rsidR="00937471">
              <w:t>O</w:t>
            </w:r>
            <w:r>
              <w:t xml:space="preserve">n </w:t>
            </w:r>
            <w:r w:rsidR="00937471">
              <w:t>G</w:t>
            </w:r>
            <w:r>
              <w:t xml:space="preserve">raph </w:t>
            </w:r>
            <w:r w:rsidR="00937471">
              <w:t>C</w:t>
            </w:r>
            <w:r w:rsidR="00896BEB">
              <w:t xml:space="preserve">hunk </w:t>
            </w:r>
            <w:r w:rsidR="00896BEB" w:rsidRPr="00937471">
              <w:rPr>
                <w:rFonts w:ascii="Times New Roman" w:hAnsi="Times New Roman" w:cs="Times New Roman"/>
                <w:i/>
                <w:sz w:val="32"/>
              </w:rPr>
              <w:t>C</w:t>
            </w:r>
            <w:r>
              <w:t>.</w:t>
            </w:r>
          </w:p>
        </w:tc>
      </w:tr>
      <w:tr w:rsidR="00957C24" w14:paraId="26DE120A" w14:textId="77777777" w:rsidTr="00085863">
        <w:tc>
          <w:tcPr>
            <w:tcW w:w="10243" w:type="dxa"/>
            <w:tcBorders>
              <w:top w:val="single" w:sz="4" w:space="0" w:color="auto"/>
              <w:bottom w:val="single" w:sz="4" w:space="0" w:color="auto"/>
            </w:tcBorders>
          </w:tcPr>
          <w:p w14:paraId="13C15E24" w14:textId="1B050C73" w:rsidR="00896BEB" w:rsidRDefault="00896BEB" w:rsidP="00896BEB">
            <w:r>
              <w:t>1</w:t>
            </w:r>
            <w:r>
              <w:rPr>
                <w:rFonts w:hint="eastAsia"/>
              </w:rPr>
              <w:t>:</w:t>
            </w:r>
            <w:r>
              <w:t xml:space="preserve"> </w:t>
            </w:r>
            <w:r w:rsidR="00BC0FCC">
              <w:rPr>
                <w:rFonts w:hint="eastAsia"/>
              </w:rPr>
              <w:t>Malloc</w:t>
            </w:r>
            <w:r>
              <w:t>Buffers(</w:t>
            </w:r>
            <w:r w:rsidR="00BE0AAA">
              <w:t xml:space="preserve"> </w:t>
            </w:r>
            <w:r w:rsidRPr="00BE0AAA">
              <w:rPr>
                <w:rFonts w:ascii="Times New Roman" w:hAnsi="Times New Roman" w:cs="Times New Roman" w:hint="eastAsia"/>
                <w:i/>
                <w:sz w:val="32"/>
              </w:rPr>
              <w:t>C</w:t>
            </w:r>
            <w:r>
              <w:t xml:space="preserve">, </w:t>
            </w:r>
            <w:r w:rsidR="00BE0AAA" w:rsidRPr="00BE0AAA">
              <w:rPr>
                <w:rFonts w:ascii="Times New Roman" w:hAnsi="Times New Roman" w:cs="Times New Roman"/>
                <w:i/>
                <w:sz w:val="32"/>
              </w:rPr>
              <w:t>Q</w:t>
            </w:r>
            <w:r w:rsidR="00BE0AAA">
              <w:rPr>
                <w:rFonts w:ascii="Times New Roman" w:hAnsi="Times New Roman" w:cs="Times New Roman"/>
                <w:i/>
                <w:sz w:val="32"/>
              </w:rPr>
              <w:t xml:space="preserve"> </w:t>
            </w:r>
            <w:r w:rsidR="00BE0AAA" w:rsidRPr="00BE0AAA">
              <w:rPr>
                <w:rFonts w:hint="eastAsia"/>
              </w:rPr>
              <w:t>)</w:t>
            </w:r>
            <w:r w:rsidR="00BE0AAA">
              <w:rPr>
                <w:rFonts w:ascii="Times New Roman" w:hAnsi="Times New Roman" w:cs="Times New Roman" w:hint="eastAsia"/>
                <w:i/>
                <w:sz w:val="32"/>
              </w:rPr>
              <w:t xml:space="preserve"> </w:t>
            </w:r>
            <w:r>
              <w:t xml:space="preserve"> </w:t>
            </w:r>
            <w:r w:rsidR="00EA3078">
              <w:t>//</w:t>
            </w:r>
            <w:r w:rsidRPr="00BE0AAA">
              <w:rPr>
                <w:rFonts w:ascii="Times New Roman" w:hAnsi="Times New Roman" w:cs="Times New Roman"/>
                <w:i/>
                <w:sz w:val="32"/>
              </w:rPr>
              <w:t>C</w:t>
            </w:r>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66DBE877" w14:textId="77777777" w:rsidR="00957C24" w:rsidRDefault="00896BEB" w:rsidP="00957C24">
            <w:r>
              <w:t xml:space="preserve">2: </w:t>
            </w:r>
            <w:r w:rsidR="00BE0AAA">
              <w:rPr>
                <w:rFonts w:hint="eastAsia"/>
              </w:rPr>
              <w:t>W</w:t>
            </w:r>
            <w:r>
              <w:t xml:space="preserve">hile </w:t>
            </w:r>
            <w:r>
              <w:rPr>
                <w:rFonts w:hint="eastAsia"/>
              </w:rPr>
              <w:t>has</w:t>
            </w:r>
            <w:r>
              <w:t>_active(</w:t>
            </w:r>
            <w:r w:rsidR="00BE0AAA">
              <w:t xml:space="preserve"> </w:t>
            </w:r>
            <w:r w:rsidRPr="00BE0AAA">
              <w:rPr>
                <w:rFonts w:ascii="Times New Roman" w:hAnsi="Times New Roman" w:cs="Times New Roman"/>
                <w:i/>
                <w:sz w:val="32"/>
              </w:rPr>
              <w:t>C</w:t>
            </w:r>
            <w:r w:rsidR="00BE0AAA">
              <w:rPr>
                <w:rFonts w:ascii="Times New Roman" w:hAnsi="Times New Roman" w:cs="Times New Roman"/>
                <w:i/>
                <w:sz w:val="32"/>
              </w:rPr>
              <w:t xml:space="preserve"> </w:t>
            </w:r>
            <w:r>
              <w:rPr>
                <w:rFonts w:hint="eastAsia"/>
              </w:rPr>
              <w:t>)</w:t>
            </w:r>
            <w:r>
              <w:t xml:space="preserve"> do</w:t>
            </w:r>
            <w:r>
              <w:rPr>
                <w:rFonts w:hint="eastAsia"/>
              </w:rPr>
              <w:t>：</w:t>
            </w:r>
          </w:p>
          <w:p w14:paraId="45C27B84" w14:textId="77777777" w:rsidR="00085863" w:rsidRDefault="00085863" w:rsidP="00085863">
            <w:r>
              <w:rPr>
                <w:rFonts w:hint="eastAsia"/>
              </w:rPr>
              <w:t>3</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Next</w:t>
            </w:r>
            <w:r>
              <w:rPr>
                <w:rFonts w:hint="eastAsia"/>
              </w:rPr>
              <w:t>Sha</w:t>
            </w:r>
            <w:r>
              <w:t>ring</w:t>
            </w:r>
            <w:r>
              <w:rPr>
                <w:rFonts w:hint="eastAsia"/>
              </w:rPr>
              <w:t>Chunk</w:t>
            </w:r>
            <w:r>
              <w:t>( )</w:t>
            </w:r>
          </w:p>
          <w:p w14:paraId="3A2FFE16" w14:textId="77777777" w:rsidR="00085863" w:rsidRDefault="00085863" w:rsidP="00957C24">
            <w:r>
              <w:t xml:space="preserve">4: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A</w:t>
            </w:r>
            <w:r w:rsidRPr="00D5403D">
              <w:t>ssociated</w:t>
            </w:r>
            <w:r>
              <w:t>Q</w:t>
            </w:r>
            <w:r w:rsidRPr="00D5403D">
              <w:t>ueries</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422370B8" w14:textId="0AFA641D" w:rsidR="00085863" w:rsidRDefault="00085863" w:rsidP="00085863">
            <w:pPr>
              <w:rPr>
                <w:rFonts w:ascii="Times New Roman" w:hAnsi="Times New Roman" w:cs="Times New Roman"/>
                <w:i/>
                <w:sz w:val="32"/>
              </w:rPr>
            </w:pPr>
            <w:r>
              <w:t xml:space="preserve">5:     Parallel_for_each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t>chunk</w:t>
            </w:r>
            <w:r w:rsidRPr="00EA3078">
              <w:t xml:space="preserve"> </w:t>
            </w:r>
            <w:r>
              <w:rPr>
                <w:rFonts w:ascii="Times New Roman" w:hAnsi="Times New Roman" w:cs="Times New Roman"/>
                <w:i/>
                <w:sz w:val="32"/>
              </w:rPr>
              <w:t>C</w:t>
            </w:r>
          </w:p>
          <w:p w14:paraId="42DF64A8" w14:textId="6F1A896E" w:rsidR="00085863" w:rsidRDefault="00085863" w:rsidP="00085863">
            <w:r>
              <w:rPr>
                <w:rFonts w:hint="eastAsia"/>
              </w:rPr>
              <w:t>6</w:t>
            </w:r>
            <w:r>
              <w:t>:         new_query</w:t>
            </w:r>
            <w:r>
              <w:rPr>
                <w:rFonts w:hint="eastAsia"/>
              </w:rPr>
              <w:t xml:space="preserve"> </w:t>
            </w:r>
            <w:r>
              <w:t>=</w:t>
            </w:r>
            <w:r>
              <w:rPr>
                <w:rFonts w:hint="eastAsia"/>
              </w:rPr>
              <w:t>GraphCPP</w:t>
            </w:r>
            <w:r>
              <w:t xml:space="preserve">Comput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085863">
              <w:t>,</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734CD81D" w14:textId="5E9360EF" w:rsidR="00085863" w:rsidRDefault="00085863" w:rsidP="00957C24">
            <w:r>
              <w:t xml:space="preserve">7:         if(has Associated( (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new_query ) ):</w:t>
            </w:r>
          </w:p>
          <w:p w14:paraId="7618FFDE" w14:textId="64E88A74" w:rsidR="00085863" w:rsidRDefault="00085863" w:rsidP="00085863">
            <w:r>
              <w:t xml:space="preserve">8: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sidRPr="00085863">
              <w:t>.</w:t>
            </w:r>
            <w:r>
              <w:t>Push( new_query )</w:t>
            </w:r>
          </w:p>
          <w:p w14:paraId="31B6B3D4" w14:textId="535FF595" w:rsidR="00085863" w:rsidRDefault="00085863" w:rsidP="00085863">
            <w:r>
              <w:t>9:         else:</w:t>
            </w:r>
          </w:p>
          <w:p w14:paraId="039C866F" w14:textId="4C23F666" w:rsidR="00085863" w:rsidRDefault="00085863" w:rsidP="00085863">
            <w:r>
              <w:t xml:space="preserve">10:             </w:t>
            </w:r>
            <w:r w:rsidRPr="00BE0AAA">
              <w:rPr>
                <w:rFonts w:ascii="Times New Roman" w:hAnsi="Times New Roman" w:cs="Times New Roman"/>
                <w:i/>
                <w:sz w:val="32"/>
              </w:rPr>
              <w:t>Q</w:t>
            </w:r>
            <w:r w:rsidRPr="00085863">
              <w:t>.</w:t>
            </w:r>
            <w:r>
              <w:t>Push( new_query )</w:t>
            </w:r>
          </w:p>
        </w:tc>
      </w:tr>
    </w:tbl>
    <w:bookmarkEnd w:id="1170"/>
    <w:p w14:paraId="2B78AC8F" w14:textId="076068FA" w:rsidR="00CD3096" w:rsidRDefault="001271A0" w:rsidP="00CD3096">
      <w:r>
        <w:tab/>
      </w:r>
      <w:r>
        <w:rPr>
          <w:rFonts w:hint="eastAsia"/>
        </w:rPr>
        <w:t>上述算法</w:t>
      </w:r>
      <w:r w:rsidR="00BC0FCC">
        <w:rPr>
          <w:rFonts w:hint="eastAsia"/>
        </w:rPr>
        <w:t>展示</w:t>
      </w:r>
      <w:r>
        <w:rPr>
          <w:rFonts w:hint="eastAsia"/>
        </w:rPr>
        <w:t>了GraphCPP</w:t>
      </w:r>
      <w:r w:rsidR="00BC0FCC">
        <w:rPr>
          <w:rFonts w:hint="eastAsia"/>
        </w:rPr>
        <w:t>中的</w:t>
      </w:r>
      <w:del w:id="1171" w:author="HERO 浩宇" w:date="2023-10-31T19:18:00Z">
        <w:r w:rsidR="00BC0FCC" w:rsidDel="00265976">
          <w:rPr>
            <w:rFonts w:hint="eastAsia"/>
          </w:rPr>
          <w:delText>并行查询优化——</w:delText>
        </w:r>
        <w:r w:rsidDel="00265976">
          <w:rPr>
            <w:rFonts w:hint="eastAsia"/>
          </w:rPr>
          <w:delText>以数据为中心的缓存执行</w:delText>
        </w:r>
      </w:del>
      <w:ins w:id="1172" w:author="HERO 浩宇" w:date="2023-10-31T19:18:00Z">
        <w:r w:rsidR="00265976">
          <w:rPr>
            <w:rFonts w:hint="eastAsia"/>
          </w:rPr>
          <w:t>数据共享</w:t>
        </w:r>
      </w:ins>
      <w:r>
        <w:rPr>
          <w:rFonts w:hint="eastAsia"/>
        </w:rPr>
        <w:t>机制</w:t>
      </w:r>
      <w:r w:rsidR="00BC0FCC">
        <w:rPr>
          <w:rFonts w:hint="eastAsia"/>
        </w:rPr>
        <w:t>，其中的</w:t>
      </w:r>
      <w:r w:rsidR="001316E4">
        <w:rPr>
          <w:rFonts w:hint="eastAsia"/>
        </w:rPr>
        <w:t>GraphCPP</w:t>
      </w:r>
      <w:r w:rsidR="001316E4">
        <w:t>Compute</w:t>
      </w:r>
      <w:r w:rsidR="00BC0FCC">
        <w:rPr>
          <w:rFonts w:hint="eastAsia"/>
        </w:rPr>
        <w:t>函数则</w:t>
      </w:r>
      <w:del w:id="1173" w:author="HERO 浩宇" w:date="2023-10-31T19:19:00Z">
        <w:r w:rsidR="001316E4" w:rsidDel="00265976">
          <w:rPr>
            <w:rFonts w:hint="eastAsia"/>
          </w:rPr>
          <w:delText>使用</w:delText>
        </w:r>
        <w:r w:rsidR="00BC0FCC" w:rsidDel="00265976">
          <w:rPr>
            <w:rFonts w:hint="eastAsia"/>
          </w:rPr>
          <w:delText>了单次查询优化</w:delText>
        </w:r>
        <w:r w:rsidR="001316E4" w:rsidDel="00265976">
          <w:rPr>
            <w:rFonts w:hint="eastAsia"/>
          </w:rPr>
          <w:delText>——</w:delText>
        </w:r>
        <w:r w:rsidR="00BC0FCC" w:rsidDel="00265976">
          <w:rPr>
            <w:rFonts w:hint="eastAsia"/>
          </w:rPr>
          <w:delText>高效地核心子图查询机制</w:delText>
        </w:r>
      </w:del>
      <w:ins w:id="1174" w:author="HERO 浩宇" w:date="2023-10-31T19:19:00Z">
        <w:r w:rsidR="00265976">
          <w:rPr>
            <w:rFonts w:hint="eastAsia"/>
          </w:rPr>
          <w:t>使用了计算共享机制</w:t>
        </w:r>
      </w:ins>
      <w:r w:rsidR="00BC0FCC">
        <w:rPr>
          <w:rFonts w:hint="eastAsia"/>
        </w:rPr>
        <w:t>。下面的章节将详细介绍两个优化机制。</w:t>
      </w:r>
    </w:p>
    <w:p w14:paraId="30469CB5" w14:textId="77777777" w:rsidR="00E33229" w:rsidRDefault="00E33229" w:rsidP="00CD3096">
      <w:pPr>
        <w:rPr>
          <w:ins w:id="1175" w:author="HERO 浩宇" w:date="2023-10-31T18:49:00Z"/>
        </w:rPr>
      </w:pPr>
      <w:ins w:id="1176" w:author="HERO 浩宇" w:date="2023-10-31T18:49:00Z">
        <w:r>
          <w:br w:type="column"/>
        </w:r>
      </w:ins>
    </w:p>
    <w:p w14:paraId="51BA86BB" w14:textId="77777777" w:rsidR="00E33229" w:rsidRDefault="00E33229" w:rsidP="00CD3096">
      <w:pPr>
        <w:rPr>
          <w:ins w:id="1177" w:author="HERO 浩宇" w:date="2023-10-31T18:49:00Z"/>
        </w:rPr>
      </w:pPr>
    </w:p>
    <w:p w14:paraId="642B5A5A" w14:textId="77777777" w:rsidR="00E33229" w:rsidRDefault="00E33229" w:rsidP="00CD3096">
      <w:pPr>
        <w:rPr>
          <w:ins w:id="1178" w:author="HERO 浩宇" w:date="2023-10-31T18:49:00Z"/>
        </w:rPr>
      </w:pPr>
    </w:p>
    <w:p w14:paraId="2A8D7A76" w14:textId="77777777" w:rsidR="00E33229" w:rsidRDefault="00E33229" w:rsidP="00CD3096">
      <w:pPr>
        <w:rPr>
          <w:ins w:id="1179" w:author="HERO 浩宇" w:date="2023-10-31T18:49:00Z"/>
        </w:rPr>
      </w:pPr>
    </w:p>
    <w:p w14:paraId="5AEA5939" w14:textId="77777777" w:rsidR="00E33229" w:rsidRDefault="00E33229" w:rsidP="00CD3096">
      <w:pPr>
        <w:rPr>
          <w:ins w:id="1180" w:author="HERO 浩宇" w:date="2023-10-31T18:49:00Z"/>
        </w:rPr>
      </w:pPr>
    </w:p>
    <w:p w14:paraId="6F5694C8" w14:textId="77777777" w:rsidR="00E33229" w:rsidRDefault="00E33229" w:rsidP="00CD3096">
      <w:pPr>
        <w:rPr>
          <w:ins w:id="1181" w:author="HERO 浩宇" w:date="2023-10-31T18:49:00Z"/>
        </w:rPr>
      </w:pPr>
    </w:p>
    <w:p w14:paraId="1BCFA192" w14:textId="77777777" w:rsidR="00E33229" w:rsidRDefault="00E33229" w:rsidP="00CD3096">
      <w:pPr>
        <w:rPr>
          <w:ins w:id="1182" w:author="HERO 浩宇" w:date="2023-10-31T18:49:00Z"/>
        </w:rPr>
      </w:pPr>
    </w:p>
    <w:p w14:paraId="57D86322" w14:textId="77777777" w:rsidR="00E33229" w:rsidRDefault="00E33229" w:rsidP="00CD3096">
      <w:pPr>
        <w:rPr>
          <w:ins w:id="1183" w:author="HERO 浩宇" w:date="2023-10-31T18:49:00Z"/>
        </w:rPr>
      </w:pPr>
    </w:p>
    <w:p w14:paraId="320328A7" w14:textId="77777777" w:rsidR="00E33229" w:rsidRDefault="00E33229" w:rsidP="00CD3096">
      <w:pPr>
        <w:rPr>
          <w:ins w:id="1184" w:author="HERO 浩宇" w:date="2023-10-31T18:49:00Z"/>
        </w:rPr>
      </w:pPr>
    </w:p>
    <w:p w14:paraId="09082AAF" w14:textId="77777777" w:rsidR="00E33229" w:rsidRDefault="00E33229" w:rsidP="00CD3096">
      <w:pPr>
        <w:rPr>
          <w:ins w:id="1185" w:author="HERO 浩宇" w:date="2023-10-31T18:49:00Z"/>
        </w:rPr>
      </w:pPr>
    </w:p>
    <w:p w14:paraId="36AE9629" w14:textId="77777777" w:rsidR="00E33229" w:rsidRDefault="00E33229" w:rsidP="00CD3096">
      <w:pPr>
        <w:rPr>
          <w:ins w:id="1186" w:author="HERO 浩宇" w:date="2023-10-31T18:49:00Z"/>
        </w:rPr>
      </w:pPr>
    </w:p>
    <w:p w14:paraId="7D05D2F6" w14:textId="77777777" w:rsidR="00E33229" w:rsidRDefault="00E33229" w:rsidP="00CD3096">
      <w:pPr>
        <w:rPr>
          <w:ins w:id="1187" w:author="HERO 浩宇" w:date="2023-10-31T18:49:00Z"/>
        </w:rPr>
      </w:pPr>
    </w:p>
    <w:p w14:paraId="196B337D" w14:textId="2D613F34" w:rsidR="00E33229" w:rsidRPr="00E33229" w:rsidRDefault="00265976">
      <w:pPr>
        <w:ind w:firstLine="420"/>
        <w:rPr>
          <w:ins w:id="1188" w:author="HERO 浩宇" w:date="2023-10-31T18:49:00Z"/>
          <w:sz w:val="18"/>
          <w:szCs w:val="18"/>
          <w:rPrChange w:id="1189" w:author="HERO 浩宇" w:date="2023-10-31T18:49:00Z">
            <w:rPr>
              <w:ins w:id="1190" w:author="HERO 浩宇" w:date="2023-10-31T18:49:00Z"/>
            </w:rPr>
          </w:rPrChange>
        </w:rPr>
        <w:pPrChange w:id="1191" w:author="HERO 浩宇" w:date="2023-10-31T18:49:00Z">
          <w:pPr/>
        </w:pPrChange>
      </w:pPr>
      <w:ins w:id="1192" w:author="HERO 浩宇" w:date="2023-10-31T19:19:00Z">
        <w:r w:rsidRPr="00265976">
          <w:rPr>
            <w:sz w:val="18"/>
            <w:szCs w:val="18"/>
          </w:rPr>
          <w:t>The above algorithm demonstrates the data sharing mechanism in GraphCPP, with the GraphCPPCompute function utilizing the compute sharing mechanism. The following sections will provide a detailed explanation of these two optimization mechanisms.</w:t>
        </w:r>
      </w:ins>
      <w:ins w:id="1193" w:author="HERO 浩宇" w:date="2023-10-31T18:49:00Z">
        <w:r w:rsidR="00E33229" w:rsidRPr="00E33229">
          <w:rPr>
            <w:sz w:val="18"/>
            <w:szCs w:val="18"/>
            <w:rPrChange w:id="1194" w:author="HERO 浩宇" w:date="2023-10-31T18:49:00Z">
              <w:rPr/>
            </w:rPrChange>
          </w:rPr>
          <w:br w:type="page"/>
        </w:r>
      </w:ins>
    </w:p>
    <w:p w14:paraId="77885355" w14:textId="77777777" w:rsidR="00CD3096" w:rsidDel="00E33229" w:rsidRDefault="00CD3096" w:rsidP="00CD3096">
      <w:pPr>
        <w:rPr>
          <w:del w:id="1195" w:author="HERO 浩宇" w:date="2023-10-31T18:49:00Z"/>
        </w:rPr>
      </w:pPr>
    </w:p>
    <w:p w14:paraId="56920891" w14:textId="78531035" w:rsidR="00CD3096" w:rsidRPr="00715697" w:rsidDel="00E33229" w:rsidRDefault="00CD3096" w:rsidP="00CD3096">
      <w:pPr>
        <w:pStyle w:val="ae"/>
        <w:rPr>
          <w:del w:id="1196" w:author="HERO 浩宇" w:date="2023-10-31T18:49:00Z"/>
        </w:rPr>
      </w:pPr>
      <w:del w:id="1197" w:author="HERO 浩宇" w:date="2023-10-31T18:49:00Z">
        <w:r w:rsidRPr="00715697" w:rsidDel="00E33229">
          <w:rPr>
            <w:rFonts w:hint="eastAsia"/>
          </w:rPr>
          <w:delText>x</w:delText>
        </w:r>
        <w:r w:rsidRPr="00715697" w:rsidDel="00E33229">
          <w:delText>xxxx STRATEGY xxxxx</w:delText>
        </w:r>
      </w:del>
    </w:p>
    <w:p w14:paraId="3B5F84D5" w14:textId="25A1B818" w:rsidR="00CD3096" w:rsidDel="00E33229" w:rsidRDefault="00CD3096" w:rsidP="00CD3096">
      <w:pPr>
        <w:rPr>
          <w:del w:id="1198" w:author="HERO 浩宇" w:date="2023-10-31T18:49:00Z"/>
        </w:rPr>
      </w:pPr>
    </w:p>
    <w:p w14:paraId="5A77B745" w14:textId="4820277E" w:rsidR="00CD3096" w:rsidDel="00E33229" w:rsidRDefault="00CD3096" w:rsidP="00CD3096">
      <w:pPr>
        <w:rPr>
          <w:del w:id="1199" w:author="HERO 浩宇" w:date="2023-10-31T18:49:00Z"/>
        </w:rPr>
      </w:pPr>
    </w:p>
    <w:p w14:paraId="7E422DD2" w14:textId="1497DE26" w:rsidR="00CD3096" w:rsidDel="00E33229" w:rsidRDefault="00CD3096" w:rsidP="00CD3096">
      <w:pPr>
        <w:rPr>
          <w:del w:id="1200" w:author="HERO 浩宇" w:date="2023-10-31T18:49:00Z"/>
        </w:rPr>
      </w:pPr>
    </w:p>
    <w:p w14:paraId="4BE4C248" w14:textId="21321553" w:rsidR="00CD3096" w:rsidDel="00E33229" w:rsidRDefault="00CD3096" w:rsidP="00CD3096">
      <w:pPr>
        <w:rPr>
          <w:del w:id="1201" w:author="HERO 浩宇" w:date="2023-10-31T18:49:00Z"/>
        </w:rPr>
      </w:pPr>
    </w:p>
    <w:p w14:paraId="21FE1AB3" w14:textId="7B41AF2C" w:rsidR="00CD3096" w:rsidRPr="00715697" w:rsidDel="00E33229" w:rsidRDefault="00CD3096" w:rsidP="00CD3096">
      <w:pPr>
        <w:pStyle w:val="ae"/>
        <w:rPr>
          <w:del w:id="1202" w:author="HERO 浩宇" w:date="2023-10-31T18:49:00Z"/>
        </w:rPr>
      </w:pPr>
      <w:del w:id="1203" w:author="HERO 浩宇" w:date="2023-10-31T18:49:00Z">
        <w:r w:rsidRPr="00715697" w:rsidDel="00E33229">
          <w:rPr>
            <w:rFonts w:hint="eastAsia"/>
          </w:rPr>
          <w:delText>x</w:delText>
        </w:r>
        <w:r w:rsidRPr="00715697" w:rsidDel="00E33229">
          <w:delText>xxxx STRATEGY xxxxx</w:delText>
        </w:r>
      </w:del>
    </w:p>
    <w:p w14:paraId="499FB607" w14:textId="21EA37ED" w:rsidR="00CD3096" w:rsidRPr="00CD3096" w:rsidDel="00E33229" w:rsidRDefault="00CD3096" w:rsidP="00CD3096">
      <w:pPr>
        <w:rPr>
          <w:del w:id="1204" w:author="HERO 浩宇" w:date="2023-10-31T18:49:00Z"/>
        </w:rPr>
      </w:pPr>
    </w:p>
    <w:p w14:paraId="342CBC6A" w14:textId="68A9F948" w:rsidR="00D21D39" w:rsidDel="00E33229" w:rsidRDefault="00D21D39">
      <w:pPr>
        <w:widowControl/>
        <w:jc w:val="left"/>
        <w:rPr>
          <w:del w:id="1205" w:author="HERO 浩宇" w:date="2023-10-31T18:49:00Z"/>
        </w:rPr>
      </w:pPr>
      <w:del w:id="1206" w:author="HERO 浩宇" w:date="2023-10-31T18:49:00Z">
        <w:r w:rsidDel="00E33229">
          <w:br w:type="page"/>
        </w:r>
      </w:del>
    </w:p>
    <w:p w14:paraId="1F77EA4F" w14:textId="7B2F3B3D" w:rsidR="007471D1" w:rsidRDefault="007471D1">
      <w:pPr>
        <w:pStyle w:val="af6"/>
        <w:rPr>
          <w:ins w:id="1207" w:author="HERO 浩宇" w:date="2023-10-31T16:38:00Z"/>
        </w:rPr>
        <w:pPrChange w:id="1208" w:author="HERO 浩宇" w:date="2023-10-31T18:49:00Z">
          <w:pPr>
            <w:pStyle w:val="a8"/>
          </w:pPr>
        </w:pPrChange>
      </w:pPr>
      <w:bookmarkStart w:id="1209" w:name="_Toc149671648"/>
      <w:ins w:id="1210" w:author="HERO 浩宇" w:date="2023-10-31T16:38:00Z">
        <w:r>
          <w:rPr>
            <w:rFonts w:hint="eastAsia"/>
          </w:rPr>
          <w:t>数据</w:t>
        </w:r>
      </w:ins>
      <w:ins w:id="1211" w:author="HERO 浩宇" w:date="2023-10-31T16:43:00Z">
        <w:r>
          <w:rPr>
            <w:rFonts w:hint="eastAsia"/>
          </w:rPr>
          <w:t>访问</w:t>
        </w:r>
      </w:ins>
      <w:ins w:id="1212" w:author="HERO 浩宇" w:date="2023-10-31T16:38:00Z">
        <w:r>
          <w:rPr>
            <w:rFonts w:hint="eastAsia"/>
          </w:rPr>
          <w:t>共享机制</w:t>
        </w:r>
        <w:bookmarkEnd w:id="1209"/>
      </w:ins>
    </w:p>
    <w:p w14:paraId="56648C19" w14:textId="64A42EE6" w:rsidR="007471D1" w:rsidRDefault="007471D1" w:rsidP="00A77805">
      <w:pPr>
        <w:ind w:firstLine="360"/>
        <w:rPr>
          <w:ins w:id="1213" w:author="HERO 浩宇" w:date="2023-10-31T16:38:00Z"/>
        </w:rPr>
      </w:pPr>
      <w:ins w:id="1214" w:author="HERO 浩宇" w:date="2023-10-31T16:38:00Z">
        <w:r>
          <w:rPr>
            <w:rFonts w:hint="eastAsia"/>
          </w:rPr>
          <w:t>在</w:t>
        </w:r>
        <w:r w:rsidRPr="00455E92">
          <w:rPr>
            <w:highlight w:val="yellow"/>
            <w:rPrChange w:id="1215" w:author="HERO 浩宇" w:date="2023-10-31T16:39:00Z">
              <w:rPr/>
            </w:rPrChange>
          </w:rPr>
          <w:t>3.2</w:t>
        </w:r>
        <w:r w:rsidRPr="00455E92">
          <w:rPr>
            <w:rFonts w:hint="eastAsia"/>
            <w:highlight w:val="yellow"/>
            <w:rPrChange w:id="1216" w:author="HERO 浩宇" w:date="2023-10-31T16:39:00Z">
              <w:rPr>
                <w:rFonts w:hint="eastAsia"/>
              </w:rPr>
            </w:rPrChange>
          </w:rPr>
          <w:t>节</w:t>
        </w:r>
        <w:r>
          <w:rPr>
            <w:rFonts w:hint="eastAsia"/>
          </w:rPr>
          <w:t>中我们观察到并发任务之间的图结构数据访问存在很大一部分重叠，在现有处理机制下，这部分重叠数据并不能被共享利用。而对于图上的点对点查询任务来说，数据的访问顺序并不会影响结果的正确性。我们</w:t>
        </w:r>
        <w:r w:rsidRPr="00583188">
          <w:rPr>
            <w:rFonts w:hint="eastAsia"/>
          </w:rPr>
          <w:t>的</w:t>
        </w:r>
      </w:ins>
      <w:ins w:id="1217" w:author="HERO 浩宇" w:date="2023-10-31T16:39:00Z">
        <w:r>
          <w:rPr>
            <w:rFonts w:hint="eastAsia"/>
          </w:rPr>
          <w:t>数据共享机制</w:t>
        </w:r>
      </w:ins>
      <w:ins w:id="1218" w:author="HERO 浩宇" w:date="2023-10-31T16:38:00Z">
        <w:r>
          <w:rPr>
            <w:rFonts w:hint="eastAsia"/>
          </w:rPr>
          <w:t>本质上是将原本的</w:t>
        </w:r>
      </w:ins>
      <w:ins w:id="1219" w:author="HERO 浩宇" w:date="2023-10-31T16:40:00Z">
        <w:r>
          <w:rPr>
            <w:rFonts w:hint="eastAsia"/>
          </w:rPr>
          <w:t>“任务</w:t>
        </w:r>
        <w:r>
          <w:rPr>
            <w:rFonts w:ascii="Times New Roman" w:hAnsi="Times New Roman" w:cs="Times New Roman"/>
          </w:rPr>
          <w:t>→</w:t>
        </w:r>
        <w:r>
          <w:rPr>
            <w:rFonts w:hint="eastAsia"/>
          </w:rPr>
          <w:t>数据”</w:t>
        </w:r>
      </w:ins>
      <w:ins w:id="1220" w:author="HERO 浩宇" w:date="2023-10-31T16:38:00Z">
        <w:r>
          <w:rPr>
            <w:rFonts w:hint="eastAsia"/>
          </w:rPr>
          <w:t>线性</w:t>
        </w:r>
      </w:ins>
      <w:ins w:id="1221" w:author="HERO 浩宇" w:date="2023-10-31T16:41:00Z">
        <w:r>
          <w:rPr>
            <w:rFonts w:hint="eastAsia"/>
          </w:rPr>
          <w:t>任务</w:t>
        </w:r>
      </w:ins>
      <w:ins w:id="1222" w:author="HERO 浩宇" w:date="2023-10-31T16:38:00Z">
        <w:r>
          <w:rPr>
            <w:rFonts w:hint="eastAsia"/>
          </w:rPr>
          <w:t>调度顺序，改为</w:t>
        </w:r>
      </w:ins>
      <w:ins w:id="1223" w:author="HERO 浩宇" w:date="2023-10-31T16:41:00Z">
        <w:r>
          <w:rPr>
            <w:rFonts w:hint="eastAsia"/>
          </w:rPr>
          <w:t>“数据</w:t>
        </w:r>
        <w:r>
          <w:rPr>
            <w:rFonts w:ascii="Times New Roman" w:hAnsi="Times New Roman" w:cs="Times New Roman"/>
          </w:rPr>
          <w:t>→</w:t>
        </w:r>
        <w:r>
          <w:rPr>
            <w:rFonts w:ascii="Times New Roman" w:hAnsi="Times New Roman" w:cs="Times New Roman" w:hint="eastAsia"/>
          </w:rPr>
          <w:t>任务</w:t>
        </w:r>
        <w:r>
          <w:rPr>
            <w:rFonts w:hint="eastAsia"/>
          </w:rPr>
          <w:t>”</w:t>
        </w:r>
      </w:ins>
      <w:ins w:id="1224" w:author="HERO 浩宇" w:date="2023-10-31T16:38:00Z">
        <w:r>
          <w:rPr>
            <w:rFonts w:hint="eastAsia"/>
          </w:rPr>
          <w:t>细粒度</w:t>
        </w:r>
      </w:ins>
      <w:ins w:id="1225" w:author="HERO 浩宇" w:date="2023-10-31T16:41:00Z">
        <w:r>
          <w:rPr>
            <w:rFonts w:hint="eastAsia"/>
          </w:rPr>
          <w:t>并发任务</w:t>
        </w:r>
      </w:ins>
      <w:ins w:id="1226" w:author="HERO 浩宇" w:date="2023-10-31T16:38:00Z">
        <w:r>
          <w:rPr>
            <w:rFonts w:hint="eastAsia"/>
          </w:rPr>
          <w:t>调度顺序，从而提高缓存利用效率，提高系统吞吐量。而要实现这样的执行模型，我们需要解决两个问题：1，如何确定共享的数据部分。2，如何实现多任务间的数据共享。下面是我们的实现细节。</w:t>
        </w:r>
      </w:ins>
    </w:p>
    <w:p w14:paraId="6A5F8C26" w14:textId="4FE6666C" w:rsidR="007471D1" w:rsidRDefault="00A97BBD">
      <w:pPr>
        <w:ind w:firstLine="360"/>
        <w:rPr>
          <w:ins w:id="1227" w:author="HERO 浩宇" w:date="2023-10-31T16:38:00Z"/>
        </w:rPr>
        <w:pPrChange w:id="1228" w:author="HERO 浩宇" w:date="2023-10-31T16:41:00Z">
          <w:pPr>
            <w:pStyle w:val="af6"/>
          </w:pPr>
        </w:pPrChange>
      </w:pPr>
      <w:ins w:id="1229" w:author="HERO 浩宇" w:date="2023-10-31T17:00:00Z">
        <w:r>
          <w:rPr>
            <w:rFonts w:hint="eastAsia"/>
          </w:rPr>
          <w:t>一、</w:t>
        </w:r>
      </w:ins>
      <w:ins w:id="1230" w:author="HERO 浩宇" w:date="2023-10-31T16:38:00Z">
        <w:r w:rsidR="007471D1">
          <w:rPr>
            <w:rFonts w:hint="eastAsia"/>
          </w:rPr>
          <w:t>如何确定共享的数据部分</w:t>
        </w:r>
      </w:ins>
      <w:ins w:id="1231" w:author="HERO 浩宇" w:date="2023-10-31T16:59:00Z">
        <w:r>
          <w:rPr>
            <w:rFonts w:hint="eastAsia"/>
          </w:rPr>
          <w:t>？</w:t>
        </w:r>
      </w:ins>
    </w:p>
    <w:p w14:paraId="6E906B50" w14:textId="77777777" w:rsidR="007471D1" w:rsidRDefault="007471D1" w:rsidP="005B0A94">
      <w:pPr>
        <w:ind w:firstLine="360"/>
        <w:rPr>
          <w:ins w:id="1232" w:author="HERO 浩宇" w:date="2023-10-31T16:42:00Z"/>
        </w:rPr>
      </w:pPr>
      <w:ins w:id="1233" w:author="HERO 浩宇" w:date="2023-10-31T16:38:00Z">
        <w:r>
          <w:rPr>
            <w:rFonts w:hint="eastAsia"/>
          </w:rPr>
          <w:t>1，确定进行共享的图数据粒度。分布式内存系统通过缓存来提升数据访问效率，所以理想情况下共享的图分区需要能完整地载入LLC，从而避免访问分块不同部分带来的频繁换入换出。但是图分区的粒度也不能过于小，否则会增加任务处理的同步开销。下面展示了综合考虑分块图结构数据和任务特定数据，如何确定合适的分块大小。</w:t>
        </w:r>
      </w:ins>
    </w:p>
    <w:p w14:paraId="3571D047" w14:textId="77777777" w:rsidR="007471D1" w:rsidRDefault="007471D1" w:rsidP="005B0A94">
      <w:pPr>
        <w:ind w:firstLine="360"/>
        <w:rPr>
          <w:ins w:id="1234" w:author="HERO 浩宇" w:date="2023-10-31T16:42:00Z"/>
        </w:rPr>
      </w:pPr>
      <w:ins w:id="1235" w:author="HERO 浩宇" w:date="2023-10-31T16:42:00Z">
        <w:r>
          <w:rPr>
            <w:rFonts w:hint="eastAsia"/>
          </w:rPr>
          <w:t>我们使用</w:t>
        </w:r>
        <w:r>
          <w:t>C</w:t>
        </w:r>
        <w:r w:rsidRPr="00ED4232">
          <w:rPr>
            <w:rFonts w:hint="eastAsia"/>
            <w:vertAlign w:val="subscript"/>
          </w:rPr>
          <w:t>S</w:t>
        </w:r>
        <w:r>
          <w:rPr>
            <w:rFonts w:hint="eastAsia"/>
          </w:rPr>
          <w:t>表示要确定的共享的细粒度数据分块的大小，使用G</w:t>
        </w:r>
        <w:r w:rsidRPr="00ED4232">
          <w:rPr>
            <w:vertAlign w:val="subscript"/>
          </w:rPr>
          <w:t>S</w:t>
        </w:r>
        <w:r>
          <w:rPr>
            <w:rFonts w:hint="eastAsia"/>
          </w:rPr>
          <w:t>表示每个图分区上的图结构数据的大小，则</w:t>
        </w:r>
        <w:r>
          <w:rPr>
            <w:rFonts w:ascii="Cambria Math" w:hAnsi="Cambria Math"/>
          </w:rPr>
          <w:t>𝛼</w:t>
        </w:r>
        <w:r>
          <w:rPr>
            <w:rFonts w:hint="eastAsia"/>
          </w:rPr>
          <w:t>表示共享图分块部分占分区图像的比例。我们使用</w:t>
        </w:r>
        <w:r>
          <w:t>|</w:t>
        </w:r>
        <w:r>
          <w:rPr>
            <w:rFonts w:hint="eastAsia"/>
          </w:rPr>
          <w:t>V</w:t>
        </w:r>
        <w:r>
          <w:t>|</w:t>
        </w:r>
        <w:r>
          <w:rPr>
            <w:rFonts w:hint="eastAsia"/>
          </w:rPr>
          <w:t>表示分区上图的顶点总数，则</w:t>
        </w:r>
        <w:r>
          <w:rPr>
            <w:rFonts w:ascii="Cambria Math" w:hAnsi="Cambria Math"/>
          </w:rPr>
          <w:t>𝛼⨯</w:t>
        </w:r>
        <w:r>
          <w:t>|</w:t>
        </w:r>
        <w:r>
          <w:rPr>
            <w:rFonts w:hint="eastAsia"/>
          </w:rPr>
          <w:t>V</w:t>
        </w:r>
        <w:r>
          <w:t>|</w:t>
        </w:r>
        <w:r>
          <w:rPr>
            <w:rFonts w:hint="eastAsia"/>
          </w:rPr>
          <w:t>表示共享分块所拥有的顶点数目的近似值。我们使用V</w:t>
        </w:r>
        <w:r w:rsidRPr="00ED4232">
          <w:rPr>
            <w:vertAlign w:val="subscript"/>
          </w:rPr>
          <w:t>S</w:t>
        </w:r>
        <w:r>
          <w:rPr>
            <w:rFonts w:hint="eastAsia"/>
          </w:rPr>
          <w:t>表示存储一个顶点的状态信息平均所需的空间大小，则</w:t>
        </w:r>
      </w:ins>
      <m:oMath>
        <m:r>
          <w:ins w:id="1236" w:author="HERO 浩宇" w:date="2023-10-31T16:42:00Z">
            <m:rPr>
              <m:sty m:val="p"/>
            </m:rPr>
            <w:rPr>
              <w:rFonts w:ascii="Cambria Math" w:hAnsi="Cambria Math"/>
            </w:rPr>
            <m:t>α</m:t>
          </w:ins>
        </m:r>
        <m:r>
          <w:ins w:id="1237" w:author="HERO 浩宇" w:date="2023-10-31T16:42:00Z">
            <m:rPr>
              <m:sty m:val="p"/>
            </m:rPr>
            <w:rPr>
              <w:rFonts w:ascii="Cambria Math" w:hAnsi="Cambria Math" w:cs="Times New Roman" w:hint="eastAsia"/>
            </w:rPr>
            <m:t>×</m:t>
          </w:ins>
        </m:r>
        <m:r>
          <w:ins w:id="1238" w:author="HERO 浩宇" w:date="2023-10-31T16:42:00Z">
            <m:rPr>
              <m:sty m:val="p"/>
            </m:rPr>
            <w:rPr>
              <w:rFonts w:ascii="Cambria Math" w:hAnsi="Cambria Math"/>
            </w:rPr>
            <m:t>|</m:t>
          </w:ins>
        </m:r>
        <m:r>
          <w:ins w:id="1239" w:author="HERO 浩宇" w:date="2023-10-31T16:42:00Z">
            <m:rPr>
              <m:sty m:val="p"/>
            </m:rPr>
            <w:rPr>
              <w:rFonts w:ascii="Cambria Math" w:hAnsi="Cambria Math" w:hint="eastAsia"/>
            </w:rPr>
            <m:t>V</m:t>
          </w:ins>
        </m:r>
        <m:r>
          <w:ins w:id="1240" w:author="HERO 浩宇" w:date="2023-10-31T16:42:00Z">
            <m:rPr>
              <m:sty m:val="p"/>
            </m:rPr>
            <w:rPr>
              <w:rFonts w:ascii="Cambria Math" w:hAnsi="Cambria Math"/>
            </w:rPr>
            <m:t>|</m:t>
          </w:ins>
        </m:r>
        <m:r>
          <w:ins w:id="1241" w:author="HERO 浩宇" w:date="2023-10-31T16:42:00Z">
            <m:rPr>
              <m:sty m:val="p"/>
            </m:rPr>
            <w:rPr>
              <w:rFonts w:ascii="Cambria Math" w:hAnsi="Cambria Math" w:hint="eastAsia"/>
            </w:rPr>
            <m:t>×</m:t>
          </w:ins>
        </m:r>
        <m:sSub>
          <m:sSubPr>
            <m:ctrlPr>
              <w:ins w:id="1242" w:author="HERO 浩宇" w:date="2023-10-31T16:42:00Z">
                <w:rPr>
                  <w:rFonts w:ascii="Cambria Math" w:hAnsi="Cambria Math"/>
                  <w:iCs/>
                </w:rPr>
              </w:ins>
            </m:ctrlPr>
          </m:sSubPr>
          <m:e>
            <m:r>
              <w:ins w:id="1243" w:author="HERO 浩宇" w:date="2023-10-31T16:42:00Z">
                <w:rPr>
                  <w:rFonts w:ascii="Cambria Math" w:hAnsi="Cambria Math"/>
                </w:rPr>
                <m:t>V</m:t>
              </w:ins>
            </m:r>
          </m:e>
          <m:sub>
            <m:r>
              <w:ins w:id="1244" w:author="HERO 浩宇" w:date="2023-10-31T16:42:00Z">
                <w:rPr>
                  <w:rFonts w:ascii="Cambria Math" w:hAnsi="Cambria Math"/>
                </w:rPr>
                <m:t>S</m:t>
              </w:ins>
            </m:r>
          </m:sub>
        </m:sSub>
      </m:oMath>
      <w:ins w:id="1245" w:author="HERO 浩宇" w:date="2023-10-31T16:42:00Z">
        <w:r>
          <w:rPr>
            <w:rFonts w:hint="eastAsia"/>
            <w:iCs/>
          </w:rPr>
          <w:t>代表了查询任务在共享分块上存储任务特定数据所需空间的最大值。考虑到多核处理器多个核心并发执行，所以缓存中需要保留多个查询的任务特定信息，我们</w:t>
        </w:r>
        <w:r>
          <w:rPr>
            <w:rFonts w:hint="eastAsia"/>
          </w:rPr>
          <w:t>使用N表示执行并行计算的线程数，则</w:t>
        </w:r>
      </w:ins>
      <m:oMath>
        <m:sSub>
          <m:sSubPr>
            <m:ctrlPr>
              <w:ins w:id="1246" w:author="HERO 浩宇" w:date="2023-10-31T16:42:00Z">
                <w:rPr>
                  <w:rFonts w:ascii="Cambria Math" w:hAnsi="Cambria Math"/>
                  <w:i/>
                  <w:iCs/>
                </w:rPr>
              </w:ins>
            </m:ctrlPr>
          </m:sSubPr>
          <m:e>
            <m:r>
              <w:ins w:id="1247" w:author="HERO 浩宇" w:date="2023-10-31T16:42:00Z">
                <w:rPr>
                  <w:rFonts w:ascii="Cambria Math" w:hAnsi="Cambria Math" w:hint="eastAsia"/>
                </w:rPr>
                <m:t>T</m:t>
              </w:ins>
            </m:r>
          </m:e>
          <m:sub>
            <m:r>
              <w:ins w:id="1248" w:author="HERO 浩宇" w:date="2023-10-31T16:42:00Z">
                <w:rPr>
                  <w:rFonts w:ascii="Cambria Math" w:hAnsi="Cambria Math"/>
                </w:rPr>
                <m:t>S</m:t>
              </w:ins>
            </m:r>
          </m:sub>
        </m:sSub>
      </m:oMath>
      <w:ins w:id="1249" w:author="HERO 浩宇" w:date="2023-10-31T16:42:00Z">
        <w:r>
          <w:rPr>
            <w:rFonts w:hint="eastAsia"/>
            <w:iCs/>
          </w:rPr>
          <w:t>表示在缓存中存放当前分块的关联任务的任务特定数据所需要的空间</w:t>
        </w:r>
        <w:r>
          <w:rPr>
            <w:rFonts w:hint="eastAsia"/>
          </w:rPr>
          <w:t>。R</w:t>
        </w:r>
        <w:r w:rsidRPr="009A07F5">
          <w:rPr>
            <w:rFonts w:hint="eastAsia"/>
            <w:vertAlign w:val="subscript"/>
          </w:rPr>
          <w:t>S</w:t>
        </w:r>
        <w:r>
          <w:rPr>
            <w:rFonts w:hint="eastAsia"/>
          </w:rPr>
          <w:t>是预留的冗余空间的大小。</w:t>
        </w:r>
        <w:r>
          <w:t>LLC</w:t>
        </w:r>
        <w:r w:rsidRPr="00EF2B27">
          <w:rPr>
            <w:vertAlign w:val="subscript"/>
          </w:rPr>
          <w:t>S</w:t>
        </w:r>
        <w:r>
          <w:rPr>
            <w:rFonts w:hint="eastAsia"/>
          </w:rPr>
          <w:t>是LLC缓存空间的大小。则在满足下列不等式的前提下，</w:t>
        </w:r>
      </w:ins>
      <m:oMath>
        <m:sSub>
          <m:sSubPr>
            <m:ctrlPr>
              <w:ins w:id="1250" w:author="HERO 浩宇" w:date="2023-10-31T16:42:00Z">
                <w:rPr>
                  <w:rFonts w:ascii="Cambria Math" w:hAnsi="Cambria Math"/>
                  <w:iCs/>
                </w:rPr>
              </w:ins>
            </m:ctrlPr>
          </m:sSubPr>
          <m:e>
            <m:r>
              <w:ins w:id="1251" w:author="HERO 浩宇" w:date="2023-10-31T16:42:00Z">
                <w:rPr>
                  <w:rFonts w:ascii="Cambria Math" w:hAnsi="Cambria Math"/>
                </w:rPr>
                <m:t>C</m:t>
              </w:ins>
            </m:r>
          </m:e>
          <m:sub>
            <m:r>
              <w:ins w:id="1252" w:author="HERO 浩宇" w:date="2023-10-31T16:42:00Z">
                <w:rPr>
                  <w:rFonts w:ascii="Cambria Math" w:hAnsi="Cambria Math"/>
                </w:rPr>
                <m:t>S</m:t>
              </w:ins>
            </m:r>
          </m:sub>
        </m:sSub>
      </m:oMath>
      <w:ins w:id="1253" w:author="HERO 浩宇" w:date="2023-10-31T16:42:00Z">
        <w:r>
          <w:rPr>
            <w:rFonts w:hint="eastAsia"/>
          </w:rPr>
          <w:t>的最大值就是图分块的大小。</w:t>
        </w:r>
      </w:ins>
    </w:p>
    <w:p w14:paraId="6A500324" w14:textId="77777777" w:rsidR="007471D1" w:rsidRPr="00E4525E" w:rsidRDefault="007471D1" w:rsidP="005B0A94">
      <w:pPr>
        <w:rPr>
          <w:ins w:id="1254" w:author="HERO 浩宇" w:date="2023-10-31T16:42:00Z"/>
          <w:iCs/>
        </w:rPr>
      </w:pPr>
      <m:oMathPara>
        <m:oMath>
          <m:r>
            <w:ins w:id="1255" w:author="HERO 浩宇" w:date="2023-10-31T16:42:00Z">
              <w:rPr>
                <w:rFonts w:ascii="Cambria Math" w:hAnsi="Cambria Math"/>
              </w:rPr>
              <m:t>α=</m:t>
            </w:ins>
          </m:r>
          <m:f>
            <m:fPr>
              <m:ctrlPr>
                <w:ins w:id="1256" w:author="HERO 浩宇" w:date="2023-10-31T16:42:00Z">
                  <w:rPr>
                    <w:rFonts w:ascii="Cambria Math" w:hAnsi="Cambria Math"/>
                    <w:iCs/>
                  </w:rPr>
                </w:ins>
              </m:ctrlPr>
            </m:fPr>
            <m:num>
              <m:sSub>
                <m:sSubPr>
                  <m:ctrlPr>
                    <w:ins w:id="1257" w:author="HERO 浩宇" w:date="2023-10-31T16:42:00Z">
                      <w:rPr>
                        <w:rFonts w:ascii="Cambria Math" w:hAnsi="Cambria Math"/>
                        <w:iCs/>
                      </w:rPr>
                    </w:ins>
                  </m:ctrlPr>
                </m:sSubPr>
                <m:e>
                  <m:r>
                    <w:ins w:id="1258" w:author="HERO 浩宇" w:date="2023-10-31T16:42:00Z">
                      <w:rPr>
                        <w:rFonts w:ascii="Cambria Math" w:hAnsi="Cambria Math"/>
                      </w:rPr>
                      <m:t>C</m:t>
                    </w:ins>
                  </m:r>
                </m:e>
                <m:sub>
                  <m:r>
                    <w:ins w:id="1259" w:author="HERO 浩宇" w:date="2023-10-31T16:42:00Z">
                      <w:rPr>
                        <w:rFonts w:ascii="Cambria Math" w:hAnsi="Cambria Math"/>
                      </w:rPr>
                      <m:t>S</m:t>
                    </w:ins>
                  </m:r>
                </m:sub>
              </m:sSub>
            </m:num>
            <m:den>
              <m:sSub>
                <m:sSubPr>
                  <m:ctrlPr>
                    <w:ins w:id="1260" w:author="HERO 浩宇" w:date="2023-10-31T16:42:00Z">
                      <w:rPr>
                        <w:rFonts w:ascii="Cambria Math" w:hAnsi="Cambria Math"/>
                        <w:iCs/>
                      </w:rPr>
                    </w:ins>
                  </m:ctrlPr>
                </m:sSubPr>
                <m:e>
                  <m:r>
                    <w:ins w:id="1261" w:author="HERO 浩宇" w:date="2023-10-31T16:42:00Z">
                      <w:rPr>
                        <w:rFonts w:ascii="Cambria Math" w:hAnsi="Cambria Math"/>
                      </w:rPr>
                      <m:t>G</m:t>
                    </w:ins>
                  </m:r>
                </m:e>
                <m:sub>
                  <m:r>
                    <w:ins w:id="1262" w:author="HERO 浩宇" w:date="2023-10-31T16:42:00Z">
                      <w:rPr>
                        <w:rFonts w:ascii="Cambria Math" w:hAnsi="Cambria Math"/>
                      </w:rPr>
                      <m:t>S</m:t>
                    </w:ins>
                  </m:r>
                </m:sub>
              </m:sSub>
            </m:den>
          </m:f>
        </m:oMath>
      </m:oMathPara>
    </w:p>
    <w:p w14:paraId="1A9563A2" w14:textId="77777777" w:rsidR="007471D1" w:rsidRPr="009859B0" w:rsidRDefault="006A6BF0" w:rsidP="005B0A94">
      <w:pPr>
        <w:rPr>
          <w:ins w:id="1263" w:author="HERO 浩宇" w:date="2023-10-31T16:42:00Z"/>
          <w:iCs/>
        </w:rPr>
      </w:pPr>
      <m:oMathPara>
        <m:oMath>
          <m:sSub>
            <m:sSubPr>
              <m:ctrlPr>
                <w:ins w:id="1264" w:author="HERO 浩宇" w:date="2023-10-31T16:42:00Z">
                  <w:rPr>
                    <w:rFonts w:ascii="Cambria Math" w:hAnsi="Cambria Math"/>
                    <w:i/>
                    <w:iCs/>
                  </w:rPr>
                </w:ins>
              </m:ctrlPr>
            </m:sSubPr>
            <m:e>
              <m:r>
                <w:ins w:id="1265" w:author="HERO 浩宇" w:date="2023-10-31T16:42:00Z">
                  <w:rPr>
                    <w:rFonts w:ascii="Cambria Math" w:hAnsi="Cambria Math" w:hint="eastAsia"/>
                  </w:rPr>
                  <m:t>T</m:t>
                </w:ins>
              </m:r>
            </m:e>
            <m:sub>
              <m:r>
                <w:ins w:id="1266" w:author="HERO 浩宇" w:date="2023-10-31T16:42:00Z">
                  <w:rPr>
                    <w:rFonts w:ascii="Cambria Math" w:hAnsi="Cambria Math"/>
                  </w:rPr>
                  <m:t>S</m:t>
                </w:ins>
              </m:r>
            </m:sub>
          </m:sSub>
          <m:r>
            <w:ins w:id="1267" w:author="HERO 浩宇" w:date="2023-10-31T16:42:00Z">
              <w:rPr>
                <w:rFonts w:ascii="Cambria Math" w:hAnsi="Cambria Math"/>
              </w:rPr>
              <m:t>=α</m:t>
            </w:ins>
          </m:r>
          <m:r>
            <w:ins w:id="1268" w:author="HERO 浩宇" w:date="2023-10-31T16:42:00Z">
              <m:rPr>
                <m:sty m:val="p"/>
              </m:rPr>
              <w:rPr>
                <w:rFonts w:ascii="Cambria Math" w:hAnsi="Cambria Math" w:cs="Times New Roman" w:hint="eastAsia"/>
              </w:rPr>
              <m:t>×</m:t>
            </w:ins>
          </m:r>
          <m:r>
            <w:ins w:id="1269" w:author="HERO 浩宇" w:date="2023-10-31T16:42:00Z">
              <m:rPr>
                <m:sty m:val="p"/>
              </m:rPr>
              <w:rPr>
                <w:rFonts w:ascii="Cambria Math" w:hAnsi="Cambria Math"/>
              </w:rPr>
              <m:t>|</m:t>
            </w:ins>
          </m:r>
          <m:r>
            <w:ins w:id="1270" w:author="HERO 浩宇" w:date="2023-10-31T16:42:00Z">
              <m:rPr>
                <m:sty m:val="p"/>
              </m:rPr>
              <w:rPr>
                <w:rFonts w:ascii="Cambria Math" w:hAnsi="Cambria Math" w:hint="eastAsia"/>
              </w:rPr>
              <m:t>V</m:t>
            </w:ins>
          </m:r>
          <m:r>
            <w:ins w:id="1271" w:author="HERO 浩宇" w:date="2023-10-31T16:42:00Z">
              <m:rPr>
                <m:sty m:val="p"/>
              </m:rPr>
              <w:rPr>
                <w:rFonts w:ascii="Cambria Math" w:hAnsi="Cambria Math"/>
              </w:rPr>
              <m:t>|</m:t>
            </w:ins>
          </m:r>
          <m:r>
            <w:ins w:id="1272" w:author="HERO 浩宇" w:date="2023-10-31T16:42:00Z">
              <m:rPr>
                <m:sty m:val="p"/>
              </m:rPr>
              <w:rPr>
                <w:rFonts w:ascii="Cambria Math" w:hAnsi="Cambria Math" w:hint="eastAsia"/>
              </w:rPr>
              <m:t>×</m:t>
            </w:ins>
          </m:r>
          <m:sSub>
            <m:sSubPr>
              <m:ctrlPr>
                <w:ins w:id="1273" w:author="HERO 浩宇" w:date="2023-10-31T16:42:00Z">
                  <w:rPr>
                    <w:rFonts w:ascii="Cambria Math" w:hAnsi="Cambria Math"/>
                    <w:iCs/>
                  </w:rPr>
                </w:ins>
              </m:ctrlPr>
            </m:sSubPr>
            <m:e>
              <m:r>
                <w:ins w:id="1274" w:author="HERO 浩宇" w:date="2023-10-31T16:42:00Z">
                  <w:rPr>
                    <w:rFonts w:ascii="Cambria Math" w:hAnsi="Cambria Math"/>
                  </w:rPr>
                  <m:t>V</m:t>
                </w:ins>
              </m:r>
            </m:e>
            <m:sub>
              <m:r>
                <w:ins w:id="1275" w:author="HERO 浩宇" w:date="2023-10-31T16:42:00Z">
                  <w:rPr>
                    <w:rFonts w:ascii="Cambria Math" w:hAnsi="Cambria Math"/>
                  </w:rPr>
                  <m:t>S</m:t>
                </w:ins>
              </m:r>
            </m:sub>
          </m:sSub>
          <m:r>
            <w:ins w:id="1276" w:author="HERO 浩宇" w:date="2023-10-31T16:42:00Z">
              <m:rPr>
                <m:sty m:val="p"/>
              </m:rPr>
              <w:rPr>
                <w:rFonts w:ascii="Cambria Math" w:hAnsi="Cambria Math" w:hint="eastAsia"/>
              </w:rPr>
              <m:t>×</m:t>
            </w:ins>
          </m:r>
          <m:r>
            <w:ins w:id="1277" w:author="HERO 浩宇" w:date="2023-10-31T16:42:00Z">
              <m:rPr>
                <m:sty m:val="p"/>
              </m:rPr>
              <w:rPr>
                <w:rFonts w:ascii="Cambria Math" w:hAnsi="Cambria Math"/>
              </w:rPr>
              <m:t>N</m:t>
            </w:ins>
          </m:r>
        </m:oMath>
      </m:oMathPara>
    </w:p>
    <w:p w14:paraId="701BF260" w14:textId="77777777" w:rsidR="007471D1" w:rsidRPr="00D268CF" w:rsidRDefault="006A6BF0" w:rsidP="005B0A94">
      <w:pPr>
        <w:rPr>
          <w:ins w:id="1278" w:author="HERO 浩宇" w:date="2023-10-31T16:42:00Z"/>
          <w:iCs/>
        </w:rPr>
      </w:pPr>
      <m:oMathPara>
        <m:oMath>
          <m:sSub>
            <m:sSubPr>
              <m:ctrlPr>
                <w:ins w:id="1279" w:author="HERO 浩宇" w:date="2023-10-31T16:42:00Z">
                  <w:rPr>
                    <w:rFonts w:ascii="Cambria Math" w:hAnsi="Cambria Math"/>
                    <w:iCs/>
                  </w:rPr>
                </w:ins>
              </m:ctrlPr>
            </m:sSubPr>
            <m:e>
              <m:r>
                <w:ins w:id="1280" w:author="HERO 浩宇" w:date="2023-10-31T16:42:00Z">
                  <w:rPr>
                    <w:rFonts w:ascii="Cambria Math" w:hAnsi="Cambria Math"/>
                  </w:rPr>
                  <m:t>C</m:t>
                </w:ins>
              </m:r>
            </m:e>
            <m:sub>
              <m:r>
                <w:ins w:id="1281" w:author="HERO 浩宇" w:date="2023-10-31T16:42:00Z">
                  <w:rPr>
                    <w:rFonts w:ascii="Cambria Math" w:hAnsi="Cambria Math"/>
                  </w:rPr>
                  <m:t>S</m:t>
                </w:ins>
              </m:r>
            </m:sub>
          </m:sSub>
          <m:r>
            <w:ins w:id="1282" w:author="HERO 浩宇" w:date="2023-10-31T16:42:00Z">
              <m:rPr>
                <m:sty m:val="p"/>
              </m:rPr>
              <w:rPr>
                <w:rFonts w:ascii="Cambria Math" w:hAnsi="Cambria Math"/>
              </w:rPr>
              <m:t>+</m:t>
            </w:ins>
          </m:r>
          <m:sSub>
            <m:sSubPr>
              <m:ctrlPr>
                <w:ins w:id="1283" w:author="HERO 浩宇" w:date="2023-10-31T16:42:00Z">
                  <w:rPr>
                    <w:rFonts w:ascii="Cambria Math" w:hAnsi="Cambria Math"/>
                    <w:i/>
                    <w:iCs/>
                  </w:rPr>
                </w:ins>
              </m:ctrlPr>
            </m:sSubPr>
            <m:e>
              <m:r>
                <w:ins w:id="1284" w:author="HERO 浩宇" w:date="2023-10-31T16:42:00Z">
                  <w:rPr>
                    <w:rFonts w:ascii="Cambria Math" w:hAnsi="Cambria Math" w:hint="eastAsia"/>
                  </w:rPr>
                  <m:t>T</m:t>
                </w:ins>
              </m:r>
            </m:e>
            <m:sub>
              <m:r>
                <w:ins w:id="1285" w:author="HERO 浩宇" w:date="2023-10-31T16:42:00Z">
                  <w:rPr>
                    <w:rFonts w:ascii="Cambria Math" w:hAnsi="Cambria Math"/>
                  </w:rPr>
                  <m:t>S</m:t>
                </w:ins>
              </m:r>
            </m:sub>
          </m:sSub>
          <m:r>
            <w:ins w:id="1286" w:author="HERO 浩宇" w:date="2023-10-31T16:42:00Z">
              <m:rPr>
                <m:sty m:val="p"/>
              </m:rPr>
              <w:rPr>
                <w:rFonts w:ascii="Cambria Math" w:hAnsi="Cambria Math" w:cs="Times New Roman"/>
              </w:rPr>
              <m:t>+</m:t>
            </w:ins>
          </m:r>
          <m:sSub>
            <m:sSubPr>
              <m:ctrlPr>
                <w:ins w:id="1287" w:author="HERO 浩宇" w:date="2023-10-31T16:42:00Z">
                  <w:rPr>
                    <w:rFonts w:ascii="Cambria Math" w:hAnsi="Cambria Math"/>
                    <w:iCs/>
                  </w:rPr>
                </w:ins>
              </m:ctrlPr>
            </m:sSubPr>
            <m:e>
              <m:r>
                <w:ins w:id="1288" w:author="HERO 浩宇" w:date="2023-10-31T16:42:00Z">
                  <w:rPr>
                    <w:rFonts w:ascii="Cambria Math" w:hAnsi="Cambria Math"/>
                  </w:rPr>
                  <m:t>R</m:t>
                </w:ins>
              </m:r>
            </m:e>
            <m:sub>
              <m:r>
                <w:ins w:id="1289" w:author="HERO 浩宇" w:date="2023-10-31T16:42:00Z">
                  <w:rPr>
                    <w:rFonts w:ascii="Cambria Math" w:hAnsi="Cambria Math"/>
                  </w:rPr>
                  <m:t>S</m:t>
                </w:ins>
              </m:r>
            </m:sub>
          </m:sSub>
          <m:r>
            <w:ins w:id="1290" w:author="HERO 浩宇" w:date="2023-10-31T16:42:00Z">
              <m:rPr>
                <m:sty m:val="p"/>
              </m:rPr>
              <w:rPr>
                <w:rFonts w:ascii="Cambria Math" w:hAnsi="Cambria Math" w:cs="Times New Roman"/>
              </w:rPr>
              <m:t>≤</m:t>
            </w:ins>
          </m:r>
          <m:sSub>
            <m:sSubPr>
              <m:ctrlPr>
                <w:ins w:id="1291" w:author="HERO 浩宇" w:date="2023-10-31T16:42:00Z">
                  <w:rPr>
                    <w:rFonts w:ascii="Cambria Math" w:hAnsi="Cambria Math"/>
                    <w:iCs/>
                  </w:rPr>
                </w:ins>
              </m:ctrlPr>
            </m:sSubPr>
            <m:e>
              <m:r>
                <w:ins w:id="1292" w:author="HERO 浩宇" w:date="2023-10-31T16:42:00Z">
                  <w:rPr>
                    <w:rFonts w:ascii="Cambria Math" w:hAnsi="Cambria Math"/>
                  </w:rPr>
                  <m:t>LLC</m:t>
                </w:ins>
              </m:r>
            </m:e>
            <m:sub>
              <m:r>
                <w:ins w:id="1293" w:author="HERO 浩宇" w:date="2023-10-31T16:42:00Z">
                  <w:rPr>
                    <w:rFonts w:ascii="Cambria Math" w:hAnsi="Cambria Math"/>
                  </w:rPr>
                  <m:t>S</m:t>
                </w:ins>
              </m:r>
            </m:sub>
          </m:sSub>
        </m:oMath>
      </m:oMathPara>
    </w:p>
    <w:p w14:paraId="7B2E3360" w14:textId="77777777" w:rsidR="007471D1" w:rsidRDefault="007471D1" w:rsidP="00A77805">
      <w:pPr>
        <w:ind w:firstLine="360"/>
        <w:rPr>
          <w:ins w:id="1294" w:author="HERO 浩宇" w:date="2023-10-31T16:42:00Z"/>
        </w:rPr>
      </w:pPr>
    </w:p>
    <w:p w14:paraId="07BABE3A" w14:textId="77777777" w:rsidR="00CF7BAB" w:rsidRPr="00CF7BAB" w:rsidRDefault="007471D1" w:rsidP="00CF7BAB">
      <w:pPr>
        <w:rPr>
          <w:ins w:id="1295" w:author="HERO 浩宇" w:date="2023-10-31T18:50:00Z"/>
          <w:b/>
          <w:bCs/>
          <w:rPrChange w:id="1296" w:author="HERO 浩宇" w:date="2023-10-31T18:50:00Z">
            <w:rPr>
              <w:ins w:id="1297" w:author="HERO 浩宇" w:date="2023-10-31T18:50:00Z"/>
            </w:rPr>
          </w:rPrChange>
        </w:rPr>
      </w:pPr>
      <w:ins w:id="1298" w:author="HERO 浩宇" w:date="2023-10-31T16:38:00Z">
        <w:r>
          <w:br w:type="column"/>
        </w:r>
      </w:ins>
      <w:ins w:id="1299" w:author="HERO 浩宇" w:date="2023-10-31T18:50:00Z">
        <w:r w:rsidR="00CF7BAB" w:rsidRPr="00CF7BAB">
          <w:rPr>
            <w:b/>
            <w:bCs/>
            <w:rPrChange w:id="1300" w:author="HERO 浩宇" w:date="2023-10-31T18:50:00Z">
              <w:rPr/>
            </w:rPrChange>
          </w:rPr>
          <w:t>Data Access Sharing Mechanism</w:t>
        </w:r>
      </w:ins>
    </w:p>
    <w:p w14:paraId="22205FE9" w14:textId="77777777" w:rsidR="00CF7BAB" w:rsidRPr="0061596E" w:rsidRDefault="00CF7BAB">
      <w:pPr>
        <w:ind w:firstLine="420"/>
        <w:rPr>
          <w:ins w:id="1301" w:author="HERO 浩宇" w:date="2023-10-31T18:50:00Z"/>
          <w:sz w:val="18"/>
          <w:szCs w:val="18"/>
          <w:rPrChange w:id="1302" w:author="HERO 浩宇" w:date="2023-10-31T18:51:00Z">
            <w:rPr>
              <w:ins w:id="1303" w:author="HERO 浩宇" w:date="2023-10-31T18:50:00Z"/>
            </w:rPr>
          </w:rPrChange>
        </w:rPr>
        <w:pPrChange w:id="1304" w:author="HERO 浩宇" w:date="2023-10-31T18:50:00Z">
          <w:pPr/>
        </w:pPrChange>
      </w:pPr>
      <w:ins w:id="1305" w:author="HERO 浩宇" w:date="2023-10-31T18:50:00Z">
        <w:r w:rsidRPr="0061596E">
          <w:rPr>
            <w:sz w:val="18"/>
            <w:szCs w:val="18"/>
            <w:rPrChange w:id="1306" w:author="HERO 浩宇" w:date="2023-10-31T18:51:00Z">
              <w:rPr/>
            </w:rPrChange>
          </w:rPr>
          <w:t>In Section 3.2, we observed a significant overlap in the graph structure data access among concurrent tasks. Under the existing processing mechanism, this overlapping data cannot be shared and utilized. However, for point-to-point query tasks on the graph, the order of data access does not affect the correctness of the results. Our data sharing mechanism essentially transforms the original "task → data" linear task scheduling order into a "data → task" fine-grained concurrent task scheduling order, thereby improving cache utilization efficiency and system throughput. To implement this execution model, we need to address two issues: 1) How to determine the shared data segments? 2) How to implement data sharing among multiple tasks? Below are our implementation details.</w:t>
        </w:r>
      </w:ins>
    </w:p>
    <w:p w14:paraId="4F0C20E5" w14:textId="77777777" w:rsidR="00CF7BAB" w:rsidRPr="0061596E" w:rsidRDefault="00CF7BAB">
      <w:pPr>
        <w:ind w:firstLine="420"/>
        <w:rPr>
          <w:ins w:id="1307" w:author="HERO 浩宇" w:date="2023-10-31T18:50:00Z"/>
          <w:sz w:val="18"/>
          <w:szCs w:val="18"/>
          <w:rPrChange w:id="1308" w:author="HERO 浩宇" w:date="2023-10-31T18:51:00Z">
            <w:rPr>
              <w:ins w:id="1309" w:author="HERO 浩宇" w:date="2023-10-31T18:50:00Z"/>
            </w:rPr>
          </w:rPrChange>
        </w:rPr>
        <w:pPrChange w:id="1310" w:author="HERO 浩宇" w:date="2023-10-31T18:50:00Z">
          <w:pPr/>
        </w:pPrChange>
      </w:pPr>
      <w:ins w:id="1311" w:author="HERO 浩宇" w:date="2023-10-31T18:50:00Z">
        <w:r w:rsidRPr="0061596E">
          <w:rPr>
            <w:sz w:val="18"/>
            <w:szCs w:val="18"/>
            <w:rPrChange w:id="1312" w:author="HERO 浩宇" w:date="2023-10-31T18:51:00Z">
              <w:rPr/>
            </w:rPrChange>
          </w:rPr>
          <w:t>A. How to Determine Shared Data Segments?</w:t>
        </w:r>
      </w:ins>
    </w:p>
    <w:p w14:paraId="1F56D453" w14:textId="77777777" w:rsidR="00CF7BAB" w:rsidRPr="0061596E" w:rsidRDefault="00CF7BAB">
      <w:pPr>
        <w:ind w:firstLine="420"/>
        <w:rPr>
          <w:ins w:id="1313" w:author="HERO 浩宇" w:date="2023-10-31T18:50:00Z"/>
          <w:sz w:val="18"/>
          <w:szCs w:val="18"/>
          <w:rPrChange w:id="1314" w:author="HERO 浩宇" w:date="2023-10-31T18:51:00Z">
            <w:rPr>
              <w:ins w:id="1315" w:author="HERO 浩宇" w:date="2023-10-31T18:50:00Z"/>
            </w:rPr>
          </w:rPrChange>
        </w:rPr>
        <w:pPrChange w:id="1316" w:author="HERO 浩宇" w:date="2023-10-31T18:50:00Z">
          <w:pPr/>
        </w:pPrChange>
      </w:pPr>
      <w:ins w:id="1317" w:author="HERO 浩宇" w:date="2023-10-31T18:50:00Z">
        <w:r w:rsidRPr="0061596E">
          <w:rPr>
            <w:sz w:val="18"/>
            <w:szCs w:val="18"/>
            <w:rPrChange w:id="1318" w:author="HERO 浩宇" w:date="2023-10-31T18:51:00Z">
              <w:rPr/>
            </w:rPrChange>
          </w:rPr>
          <w:t>1.Determine the granularity of shared graph data. Distributed memory systems use caching to improve data access efficiency. Ideally, the shared graph partition should be able to fit entirely into the Last Level Cache (LLC), thereby avoiding the frequent swapping in and out of block parts. However, the granularity of graph partition should not be too small, as it would increase the synchronization overhead of task processing. The following demonstrates how to determine an appropriate block size by considering both block-level graph structure data and task-specific data.</w:t>
        </w:r>
      </w:ins>
    </w:p>
    <w:p w14:paraId="3675D64C" w14:textId="2DC57F4C" w:rsidR="007471D1" w:rsidRPr="0061596E" w:rsidRDefault="00CF7BAB">
      <w:pPr>
        <w:ind w:firstLine="420"/>
        <w:rPr>
          <w:ins w:id="1319" w:author="HERO 浩宇" w:date="2023-10-31T16:38:00Z"/>
          <w:sz w:val="18"/>
          <w:szCs w:val="18"/>
          <w:rPrChange w:id="1320" w:author="HERO 浩宇" w:date="2023-10-31T18:51:00Z">
            <w:rPr>
              <w:ins w:id="1321" w:author="HERO 浩宇" w:date="2023-10-31T16:38:00Z"/>
            </w:rPr>
          </w:rPrChange>
        </w:rPr>
        <w:pPrChange w:id="1322" w:author="HERO 浩宇" w:date="2023-10-31T18:51:00Z">
          <w:pPr>
            <w:ind w:firstLine="360"/>
          </w:pPr>
        </w:pPrChange>
      </w:pPr>
      <w:ins w:id="1323" w:author="HERO 浩宇" w:date="2023-10-31T18:50:00Z">
        <w:r w:rsidRPr="0061596E">
          <w:rPr>
            <w:sz w:val="18"/>
            <w:szCs w:val="18"/>
            <w:rPrChange w:id="1324" w:author="HERO 浩宇" w:date="2023-10-31T18:51:00Z">
              <w:rPr/>
            </w:rPrChange>
          </w:rPr>
          <w:t xml:space="preserve">We use CS to represent the size of the fine-grained data block to be determined for sharing, and GS to represent the size of the graph structure data on each graph partition. </w:t>
        </w:r>
        <w:r w:rsidRPr="0061596E">
          <w:rPr>
            <w:rFonts w:ascii="Cambria Math" w:hAnsi="Cambria Math" w:cs="Cambria Math"/>
            <w:sz w:val="18"/>
            <w:szCs w:val="18"/>
            <w:rPrChange w:id="1325" w:author="HERO 浩宇" w:date="2023-10-31T18:51:00Z">
              <w:rPr>
                <w:rFonts w:ascii="Cambria Math" w:hAnsi="Cambria Math" w:cs="Cambria Math"/>
              </w:rPr>
            </w:rPrChange>
          </w:rPr>
          <w:t>𝛼</w:t>
        </w:r>
        <w:r w:rsidRPr="0061596E">
          <w:rPr>
            <w:sz w:val="18"/>
            <w:szCs w:val="18"/>
            <w:rPrChange w:id="1326" w:author="HERO 浩宇" w:date="2023-10-31T18:51:00Z">
              <w:rPr/>
            </w:rPrChange>
          </w:rPr>
          <w:t xml:space="preserve"> represents the proportion of the shared block part in the partition image. We use |V| to represent the total number of vertices on the partition. </w:t>
        </w:r>
        <w:r w:rsidRPr="0061596E">
          <w:rPr>
            <w:rFonts w:ascii="Cambria Math" w:hAnsi="Cambria Math" w:cs="Cambria Math"/>
            <w:sz w:val="18"/>
            <w:szCs w:val="18"/>
            <w:rPrChange w:id="1327" w:author="HERO 浩宇" w:date="2023-10-31T18:51:00Z">
              <w:rPr>
                <w:rFonts w:ascii="Cambria Math" w:hAnsi="Cambria Math" w:cs="Cambria Math"/>
              </w:rPr>
            </w:rPrChange>
          </w:rPr>
          <w:t>𝛼⨯</w:t>
        </w:r>
        <w:r w:rsidRPr="0061596E">
          <w:rPr>
            <w:sz w:val="18"/>
            <w:szCs w:val="18"/>
            <w:rPrChange w:id="1328" w:author="HERO 浩宇" w:date="2023-10-31T18:51:00Z">
              <w:rPr/>
            </w:rPrChange>
          </w:rPr>
          <w:t>|V| represents an approximate value of the number of vertices owned by the shared block. We use VS to represent the average space required to store the status information of a vertex. α×|V|×V_S represents the maximum space required for storing task-specific data on the shared block for query tasks. Considering that multiple cores in multi-core processors execute concurrently, task-specific information for multiple queries needs to be retained in the cache. We use N to represent the number of threads executing parallel computations, and T_S represents the space required to store task-specific data of associated tasks for the current block in the cache. RS is the size of reserved redundant space. LLCS is the size of LLC cache space. Under the premise of satisfying the following inequalities, the maximum value of C_S is the size of the graph block.</w:t>
        </w:r>
      </w:ins>
    </w:p>
    <w:p w14:paraId="61AAF527" w14:textId="77777777" w:rsidR="007471D1" w:rsidRDefault="007471D1" w:rsidP="00A77805">
      <w:pPr>
        <w:rPr>
          <w:ins w:id="1329" w:author="HERO 浩宇" w:date="2023-10-31T16:38:00Z"/>
        </w:rPr>
      </w:pPr>
    </w:p>
    <w:p w14:paraId="768BC74F" w14:textId="77777777" w:rsidR="007471D1" w:rsidRDefault="007471D1" w:rsidP="00A77805">
      <w:pPr>
        <w:rPr>
          <w:ins w:id="1330" w:author="HERO 浩宇" w:date="2023-10-31T16:38:00Z"/>
        </w:rPr>
      </w:pPr>
      <w:ins w:id="1331" w:author="HERO 浩宇" w:date="2023-10-31T16:38:00Z">
        <w:r>
          <w:br w:type="page"/>
        </w:r>
      </w:ins>
    </w:p>
    <w:p w14:paraId="6B6A2259" w14:textId="77777777" w:rsidR="007471D1" w:rsidRDefault="007471D1" w:rsidP="00A77805">
      <w:pPr>
        <w:ind w:firstLine="360"/>
        <w:rPr>
          <w:ins w:id="1332" w:author="HERO 浩宇" w:date="2023-10-31T16:38:00Z"/>
        </w:rPr>
      </w:pPr>
      <w:ins w:id="1333" w:author="HERO 浩宇" w:date="2023-10-31T16:38:00Z">
        <w:r>
          <w:lastRenderedPageBreak/>
          <w:t>2</w:t>
        </w:r>
        <w:r>
          <w:rPr>
            <w:rFonts w:hint="eastAsia"/>
          </w:rPr>
          <w:t>，逻辑划分。分布式系统通常采用分区技术来将一个大规模图划分为可以容纳到单台机器的内存中的图分区。GraphCPP在内存容量级别的图分区的基础上进一步地将图划分为细粒度的图分块，和此前划分不同的是，这里的块划分是逻辑划分，而非在物理上划分。</w:t>
        </w:r>
        <w:r w:rsidRPr="0021212E">
          <w:rPr>
            <w:rFonts w:hint="eastAsia"/>
            <w:highlight w:val="yellow"/>
          </w:rPr>
          <w:t>清单x</w:t>
        </w:r>
        <w:r>
          <w:rPr>
            <w:rFonts w:hint="eastAsia"/>
          </w:rPr>
          <w:t>展示了GraphCPP划分图分块的伪代码：</w:t>
        </w:r>
      </w:ins>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7471D1" w14:paraId="6B331188" w14:textId="77777777" w:rsidTr="00375A1F">
        <w:trPr>
          <w:ins w:id="1334" w:author="HERO 浩宇" w:date="2023-10-31T16:38:00Z"/>
        </w:trPr>
        <w:tc>
          <w:tcPr>
            <w:tcW w:w="10243" w:type="dxa"/>
            <w:tcBorders>
              <w:top w:val="single" w:sz="4" w:space="0" w:color="auto"/>
              <w:bottom w:val="single" w:sz="4" w:space="0" w:color="auto"/>
            </w:tcBorders>
          </w:tcPr>
          <w:p w14:paraId="61B4ABE3" w14:textId="77777777" w:rsidR="007471D1" w:rsidRPr="00957C24" w:rsidRDefault="007471D1" w:rsidP="00375A1F">
            <w:pPr>
              <w:rPr>
                <w:ins w:id="1335" w:author="HERO 浩宇" w:date="2023-10-31T16:38:00Z"/>
              </w:rPr>
            </w:pPr>
            <w:ins w:id="1336" w:author="HERO 浩宇" w:date="2023-10-31T16:38:00Z">
              <w:r>
                <w:t xml:space="preserve">Algorithm: </w:t>
              </w:r>
              <w:r>
                <w:rPr>
                  <w:rFonts w:hint="eastAsia"/>
                </w:rPr>
                <w:t>L</w:t>
              </w:r>
              <w:r w:rsidRPr="00553447">
                <w:t>ogical</w:t>
              </w:r>
              <w:r>
                <w:t xml:space="preserve"> Partition Algorithm.</w:t>
              </w:r>
            </w:ins>
          </w:p>
        </w:tc>
      </w:tr>
      <w:tr w:rsidR="007471D1" w14:paraId="2AB53BBE" w14:textId="77777777" w:rsidTr="00375A1F">
        <w:trPr>
          <w:ins w:id="1337" w:author="HERO 浩宇" w:date="2023-10-31T16:38:00Z"/>
        </w:trPr>
        <w:tc>
          <w:tcPr>
            <w:tcW w:w="10243" w:type="dxa"/>
            <w:tcBorders>
              <w:top w:val="single" w:sz="4" w:space="0" w:color="auto"/>
              <w:bottom w:val="single" w:sz="4" w:space="0" w:color="auto"/>
            </w:tcBorders>
          </w:tcPr>
          <w:p w14:paraId="21348818" w14:textId="77777777" w:rsidR="007471D1" w:rsidRDefault="007471D1" w:rsidP="00375A1F">
            <w:pPr>
              <w:rPr>
                <w:ins w:id="1338" w:author="HERO 浩宇" w:date="2023-10-31T16:38:00Z"/>
              </w:rPr>
            </w:pPr>
            <w:ins w:id="1339" w:author="HERO 浩宇" w:date="2023-10-31T16:38:00Z">
              <w:r>
                <w:t>1: func. Partition(P</w:t>
              </w:r>
              <w:r w:rsidRPr="00E55185">
                <w:rPr>
                  <w:vertAlign w:val="subscript"/>
                </w:rPr>
                <w:t>i</w:t>
              </w:r>
              <w:r>
                <w:t xml:space="preserve"> , </w:t>
              </w:r>
              <w:r>
                <w:rPr>
                  <w:rFonts w:hint="eastAsia"/>
                </w:rPr>
                <w:t>chunk_</w:t>
              </w:r>
              <w:r>
                <w:t>set)</w:t>
              </w:r>
            </w:ins>
          </w:p>
          <w:p w14:paraId="7755B398" w14:textId="77777777" w:rsidR="007471D1" w:rsidRDefault="007471D1" w:rsidP="00375A1F">
            <w:pPr>
              <w:rPr>
                <w:ins w:id="1340" w:author="HERO 浩宇" w:date="2023-10-31T16:38:00Z"/>
              </w:rPr>
            </w:pPr>
            <w:ins w:id="1341" w:author="HERO 浩宇" w:date="2023-10-31T16:38:00Z">
              <w:r>
                <w:t xml:space="preserve">2:     </w:t>
              </w:r>
              <w:r>
                <w:rPr>
                  <w:rFonts w:hint="eastAsia"/>
                </w:rPr>
                <w:t>chunk_</w:t>
              </w:r>
              <w:r>
                <w:t>edge_num = 0</w:t>
              </w:r>
            </w:ins>
          </w:p>
          <w:p w14:paraId="2DD7B4DF" w14:textId="77777777" w:rsidR="007471D1" w:rsidRDefault="007471D1" w:rsidP="00375A1F">
            <w:pPr>
              <w:rPr>
                <w:ins w:id="1342" w:author="HERO 浩宇" w:date="2023-10-31T16:38:00Z"/>
              </w:rPr>
            </w:pPr>
            <w:ins w:id="1343" w:author="HERO 浩宇" w:date="2023-10-31T16:38:00Z">
              <w:r>
                <w:t xml:space="preserve">3:     </w:t>
              </w:r>
              <w:r>
                <w:rPr>
                  <w:rFonts w:hint="eastAsia"/>
                </w:rPr>
                <w:t>chunk</w:t>
              </w:r>
              <w:r>
                <w:t xml:space="preserve"> = null</w:t>
              </w:r>
            </w:ins>
          </w:p>
          <w:p w14:paraId="4742A328" w14:textId="77777777" w:rsidR="007471D1" w:rsidRDefault="007471D1" w:rsidP="00375A1F">
            <w:pPr>
              <w:rPr>
                <w:ins w:id="1344" w:author="HERO 浩宇" w:date="2023-10-31T16:38:00Z"/>
              </w:rPr>
            </w:pPr>
            <w:ins w:id="1345" w:author="HERO 浩宇" w:date="2023-10-31T16:38:00Z">
              <w:r>
                <w:t>4:     for each e ∈ P</w:t>
              </w:r>
              <w:r w:rsidRPr="00E55185">
                <w:rPr>
                  <w:vertAlign w:val="subscript"/>
                </w:rPr>
                <w:t>i</w:t>
              </w:r>
              <w:r>
                <w:t xml:space="preserve"> do:  //e </w:t>
              </w:r>
              <w:r w:rsidRPr="00D12A26">
                <w:t>is an edge in</w:t>
              </w:r>
              <w:r>
                <w:t xml:space="preserve"> Partition </w:t>
              </w:r>
              <w:r>
                <w:rPr>
                  <w:rFonts w:hint="eastAsia"/>
                </w:rPr>
                <w:t>P</w:t>
              </w:r>
              <w:r w:rsidRPr="00E55185">
                <w:rPr>
                  <w:rFonts w:hint="eastAsia"/>
                  <w:vertAlign w:val="subscript"/>
                </w:rPr>
                <w:t>i</w:t>
              </w:r>
            </w:ins>
          </w:p>
          <w:p w14:paraId="627A0EB2" w14:textId="77777777" w:rsidR="007471D1" w:rsidRDefault="007471D1" w:rsidP="00375A1F">
            <w:pPr>
              <w:rPr>
                <w:ins w:id="1346" w:author="HERO 浩宇" w:date="2023-10-31T16:38:00Z"/>
              </w:rPr>
            </w:pPr>
            <w:ins w:id="1347" w:author="HERO 浩宇" w:date="2023-10-31T16:38:00Z">
              <w:r>
                <w:t xml:space="preserve">5:         if e in </w:t>
              </w:r>
              <w:r>
                <w:rPr>
                  <w:rFonts w:hint="eastAsia"/>
                </w:rPr>
                <w:t>chunk</w:t>
              </w:r>
              <w:r>
                <w:t>:</w:t>
              </w:r>
            </w:ins>
          </w:p>
          <w:p w14:paraId="7F92A258" w14:textId="77777777" w:rsidR="007471D1" w:rsidRDefault="007471D1" w:rsidP="00375A1F">
            <w:pPr>
              <w:rPr>
                <w:ins w:id="1348" w:author="HERO 浩宇" w:date="2023-10-31T16:38:00Z"/>
              </w:rPr>
            </w:pPr>
            <w:ins w:id="1349" w:author="HERO 浩宇" w:date="2023-10-31T16:38:00Z">
              <w:r>
                <w:t>6:             chunk[e]++</w:t>
              </w:r>
            </w:ins>
          </w:p>
          <w:p w14:paraId="376B0873" w14:textId="77777777" w:rsidR="007471D1" w:rsidRDefault="007471D1" w:rsidP="00375A1F">
            <w:pPr>
              <w:rPr>
                <w:ins w:id="1350" w:author="HERO 浩宇" w:date="2023-10-31T16:38:00Z"/>
              </w:rPr>
            </w:pPr>
            <w:ins w:id="1351" w:author="HERO 浩宇" w:date="2023-10-31T16:38:00Z">
              <w:r>
                <w:t>7:         else:</w:t>
              </w:r>
            </w:ins>
          </w:p>
          <w:p w14:paraId="202FEEA2" w14:textId="77777777" w:rsidR="007471D1" w:rsidRDefault="007471D1" w:rsidP="00375A1F">
            <w:pPr>
              <w:rPr>
                <w:ins w:id="1352" w:author="HERO 浩宇" w:date="2023-10-31T16:38:00Z"/>
              </w:rPr>
            </w:pPr>
            <w:ins w:id="1353" w:author="HERO 浩宇" w:date="2023-10-31T16:38:00Z">
              <w:r>
                <w:t>8:             chunk[e]=1</w:t>
              </w:r>
            </w:ins>
          </w:p>
          <w:p w14:paraId="69E281EF" w14:textId="77777777" w:rsidR="007471D1" w:rsidRDefault="007471D1" w:rsidP="00375A1F">
            <w:pPr>
              <w:rPr>
                <w:ins w:id="1354" w:author="HERO 浩宇" w:date="2023-10-31T16:38:00Z"/>
              </w:rPr>
            </w:pPr>
            <w:ins w:id="1355" w:author="HERO 浩宇" w:date="2023-10-31T16:38:00Z">
              <w:r>
                <w:t>9:         end if</w:t>
              </w:r>
            </w:ins>
          </w:p>
          <w:p w14:paraId="319F99CC" w14:textId="77777777" w:rsidR="007471D1" w:rsidRDefault="007471D1" w:rsidP="00375A1F">
            <w:pPr>
              <w:rPr>
                <w:ins w:id="1356" w:author="HERO 浩宇" w:date="2023-10-31T16:38:00Z"/>
              </w:rPr>
            </w:pPr>
            <w:ins w:id="1357" w:author="HERO 浩宇" w:date="2023-10-31T16:38:00Z">
              <w:r>
                <w:t xml:space="preserve">10:        </w:t>
              </w:r>
              <w:r>
                <w:rPr>
                  <w:rFonts w:hint="eastAsia"/>
                </w:rPr>
                <w:t>chunk_</w:t>
              </w:r>
              <w:r>
                <w:t xml:space="preserve">edge_num++;  </w:t>
              </w:r>
            </w:ins>
          </w:p>
          <w:p w14:paraId="52DBF722" w14:textId="77777777" w:rsidR="007471D1" w:rsidRDefault="007471D1" w:rsidP="00375A1F">
            <w:pPr>
              <w:rPr>
                <w:ins w:id="1358" w:author="HERO 浩宇" w:date="2023-10-31T16:38:00Z"/>
              </w:rPr>
            </w:pPr>
            <w:ins w:id="1359" w:author="HERO 浩宇" w:date="2023-10-31T16:38:00Z">
              <w:r>
                <w:t xml:space="preserve">11:        if </w:t>
              </w:r>
              <w:r>
                <w:rPr>
                  <w:rFonts w:hint="eastAsia"/>
                </w:rPr>
                <w:t>chunk_</w:t>
              </w:r>
              <w:r>
                <w:t xml:space="preserve">edge_num × </w:t>
              </w:r>
            </w:ins>
            <m:oMath>
              <m:f>
                <m:fPr>
                  <m:ctrlPr>
                    <w:ins w:id="1360" w:author="HERO 浩宇" w:date="2023-10-31T16:38:00Z">
                      <w:rPr>
                        <w:rFonts w:ascii="Cambria Math" w:hAnsi="Cambria Math"/>
                      </w:rPr>
                    </w:ins>
                  </m:ctrlPr>
                </m:fPr>
                <m:num>
                  <m:sSub>
                    <m:sSubPr>
                      <m:ctrlPr>
                        <w:ins w:id="1361" w:author="HERO 浩宇" w:date="2023-10-31T16:38:00Z">
                          <w:rPr>
                            <w:rFonts w:ascii="Cambria Math" w:hAnsi="Cambria Math"/>
                            <w:i/>
                          </w:rPr>
                        </w:ins>
                      </m:ctrlPr>
                    </m:sSubPr>
                    <m:e>
                      <m:r>
                        <w:ins w:id="1362" w:author="HERO 浩宇" w:date="2023-10-31T16:38:00Z">
                          <w:rPr>
                            <w:rFonts w:ascii="Cambria Math" w:hAnsi="Cambria Math" w:hint="eastAsia"/>
                          </w:rPr>
                          <m:t>S</m:t>
                        </w:ins>
                      </m:r>
                    </m:e>
                    <m:sub>
                      <m:r>
                        <w:ins w:id="1363" w:author="HERO 浩宇" w:date="2023-10-31T16:38:00Z">
                          <w:rPr>
                            <w:rFonts w:ascii="Cambria Math" w:hAnsi="Cambria Math"/>
                          </w:rPr>
                          <m:t>G</m:t>
                        </w:ins>
                      </m:r>
                    </m:sub>
                  </m:sSub>
                </m:num>
                <m:den>
                  <m:r>
                    <w:ins w:id="1364" w:author="HERO 浩宇" w:date="2023-10-31T16:38:00Z">
                      <w:rPr>
                        <w:rFonts w:ascii="Cambria Math" w:hAnsi="Cambria Math"/>
                      </w:rPr>
                      <m:t>|</m:t>
                    </w:ins>
                  </m:r>
                  <m:r>
                    <w:ins w:id="1365" w:author="HERO 浩宇" w:date="2023-10-31T16:38:00Z">
                      <w:rPr>
                        <w:rFonts w:ascii="Cambria Math" w:hAnsi="Cambria Math" w:hint="eastAsia"/>
                      </w:rPr>
                      <m:t>E</m:t>
                    </w:ins>
                  </m:r>
                  <m:r>
                    <w:ins w:id="1366" w:author="HERO 浩宇" w:date="2023-10-31T16:38:00Z">
                      <w:rPr>
                        <w:rFonts w:ascii="Cambria Math" w:hAnsi="Cambria Math"/>
                      </w:rPr>
                      <m:t>|</m:t>
                    </w:ins>
                  </m:r>
                </m:den>
              </m:f>
            </m:oMath>
            <w:ins w:id="1367" w:author="HERO 浩宇" w:date="2023-10-31T16:38:00Z">
              <w:r>
                <w:t xml:space="preserve"> ≥ S</w:t>
              </w:r>
              <w:r w:rsidRPr="00E55185">
                <w:rPr>
                  <w:rFonts w:hint="eastAsia"/>
                  <w:vertAlign w:val="subscript"/>
                </w:rPr>
                <w:t>C</w:t>
              </w:r>
              <w:r>
                <w:t>:</w:t>
              </w:r>
            </w:ins>
          </w:p>
          <w:p w14:paraId="5BA4ACE4" w14:textId="77777777" w:rsidR="007471D1" w:rsidRDefault="007471D1" w:rsidP="00375A1F">
            <w:pPr>
              <w:rPr>
                <w:ins w:id="1368" w:author="HERO 浩宇" w:date="2023-10-31T16:38:00Z"/>
              </w:rPr>
            </w:pPr>
            <w:ins w:id="1369" w:author="HERO 浩宇" w:date="2023-10-31T16:38:00Z">
              <w:r>
                <w:t xml:space="preserve">12:            </w:t>
              </w:r>
              <w:r>
                <w:rPr>
                  <w:rFonts w:hint="eastAsia"/>
                </w:rPr>
                <w:t>chunk_</w:t>
              </w:r>
              <w:r>
                <w:t>set.push(chunk )</w:t>
              </w:r>
            </w:ins>
          </w:p>
          <w:p w14:paraId="578982FD" w14:textId="77777777" w:rsidR="007471D1" w:rsidRDefault="007471D1" w:rsidP="00375A1F">
            <w:pPr>
              <w:rPr>
                <w:ins w:id="1370" w:author="HERO 浩宇" w:date="2023-10-31T16:38:00Z"/>
              </w:rPr>
            </w:pPr>
            <w:ins w:id="1371" w:author="HERO 浩宇" w:date="2023-10-31T16:38:00Z">
              <w:r>
                <w:t xml:space="preserve">13:            </w:t>
              </w:r>
              <w:r>
                <w:rPr>
                  <w:rFonts w:hint="eastAsia"/>
                </w:rPr>
                <w:t>chunk_</w:t>
              </w:r>
              <w:r>
                <w:t>edge_num = 0</w:t>
              </w:r>
            </w:ins>
          </w:p>
          <w:p w14:paraId="51730DC8" w14:textId="77777777" w:rsidR="007471D1" w:rsidRDefault="007471D1" w:rsidP="00375A1F">
            <w:pPr>
              <w:rPr>
                <w:ins w:id="1372" w:author="HERO 浩宇" w:date="2023-10-31T16:38:00Z"/>
              </w:rPr>
            </w:pPr>
            <w:ins w:id="1373" w:author="HERO 浩宇" w:date="2023-10-31T16:38:00Z">
              <w:r>
                <w:t>13:            chunk.cear( )</w:t>
              </w:r>
            </w:ins>
          </w:p>
          <w:p w14:paraId="45E4A4BF" w14:textId="77777777" w:rsidR="007471D1" w:rsidRDefault="007471D1" w:rsidP="00375A1F">
            <w:pPr>
              <w:rPr>
                <w:ins w:id="1374" w:author="HERO 浩宇" w:date="2023-10-31T16:38:00Z"/>
              </w:rPr>
            </w:pPr>
            <w:ins w:id="1375" w:author="HERO 浩宇" w:date="2023-10-31T16:38:00Z">
              <w:r>
                <w:t>14:        end if</w:t>
              </w:r>
            </w:ins>
          </w:p>
          <w:p w14:paraId="6F910D39" w14:textId="77777777" w:rsidR="007471D1" w:rsidRPr="00C40A7F" w:rsidRDefault="007471D1" w:rsidP="00375A1F">
            <w:pPr>
              <w:rPr>
                <w:ins w:id="1376" w:author="HERO 浩宇" w:date="2023-10-31T16:38:00Z"/>
              </w:rPr>
            </w:pPr>
            <w:ins w:id="1377" w:author="HERO 浩宇" w:date="2023-10-31T16:38:00Z">
              <w:r>
                <w:t>15:     end for</w:t>
              </w:r>
            </w:ins>
          </w:p>
        </w:tc>
      </w:tr>
    </w:tbl>
    <w:p w14:paraId="05C1C191" w14:textId="77777777" w:rsidR="007471D1" w:rsidRDefault="007471D1" w:rsidP="00A77805">
      <w:pPr>
        <w:rPr>
          <w:ins w:id="1378" w:author="HERO 浩宇" w:date="2023-10-31T16:38:00Z"/>
        </w:rPr>
      </w:pPr>
    </w:p>
    <w:p w14:paraId="752B8D79" w14:textId="6AAE532D" w:rsidR="007471D1" w:rsidRPr="0061596E" w:rsidRDefault="0061596E">
      <w:pPr>
        <w:ind w:firstLine="420"/>
        <w:rPr>
          <w:ins w:id="1379" w:author="HERO 浩宇" w:date="2023-10-31T16:38:00Z"/>
          <w:sz w:val="18"/>
          <w:szCs w:val="18"/>
          <w:rPrChange w:id="1380" w:author="HERO 浩宇" w:date="2023-10-31T18:51:00Z">
            <w:rPr>
              <w:ins w:id="1381" w:author="HERO 浩宇" w:date="2023-10-31T16:38:00Z"/>
            </w:rPr>
          </w:rPrChange>
        </w:rPr>
        <w:pPrChange w:id="1382" w:author="HERO 浩宇" w:date="2023-10-31T18:51:00Z">
          <w:pPr/>
        </w:pPrChange>
      </w:pPr>
      <w:ins w:id="1383" w:author="HERO 浩宇" w:date="2023-10-31T18:51:00Z">
        <w:r w:rsidRPr="0061596E">
          <w:rPr>
            <w:sz w:val="18"/>
            <w:szCs w:val="18"/>
            <w:rPrChange w:id="1384" w:author="HERO 浩宇" w:date="2023-10-31T18:51:00Z">
              <w:rPr/>
            </w:rPrChange>
          </w:rPr>
          <w:t>2. Logical Partitioning. Distributed systems commonly employ partitioning techniques to divide a large-scale graph into graph partitions that can fit into the memory of a single machine. Building upon the memory-level graph partitioning, GraphCPP further divides the graph into fine-grained graph blocks. Unlike previous physical partitioning, the block partitioning here is based on logical divisions. Pseudocode for partitioning graph blocks in GraphCPP is presented in Listing X:</w:t>
        </w:r>
      </w:ins>
    </w:p>
    <w:p w14:paraId="22DF44D5" w14:textId="77777777" w:rsidR="007471D1" w:rsidRDefault="007471D1" w:rsidP="00A77805">
      <w:pPr>
        <w:rPr>
          <w:ins w:id="1385" w:author="HERO 浩宇" w:date="2023-10-31T16:38:00Z"/>
        </w:rPr>
      </w:pPr>
    </w:p>
    <w:p w14:paraId="6A606C2E" w14:textId="77777777" w:rsidR="007471D1" w:rsidRDefault="007471D1" w:rsidP="00A77805">
      <w:pPr>
        <w:rPr>
          <w:ins w:id="1386" w:author="HERO 浩宇" w:date="2023-10-31T16:38:00Z"/>
        </w:rPr>
      </w:pPr>
      <w:ins w:id="1387" w:author="HERO 浩宇" w:date="2023-10-31T16:38:00Z">
        <w:r>
          <w:br w:type="page"/>
        </w:r>
      </w:ins>
    </w:p>
    <w:p w14:paraId="10230186" w14:textId="77777777" w:rsidR="007471D1" w:rsidRDefault="007471D1" w:rsidP="00A77805">
      <w:pPr>
        <w:rPr>
          <w:ins w:id="1388" w:author="HERO 浩宇" w:date="2023-10-31T16:38:00Z"/>
        </w:rPr>
      </w:pPr>
      <w:ins w:id="1389" w:author="HERO 浩宇" w:date="2023-10-31T16:38:00Z">
        <w:r>
          <w:lastRenderedPageBreak/>
          <w:tab/>
        </w:r>
        <w:r>
          <w:rPr>
            <w:rFonts w:hint="eastAsia"/>
          </w:rPr>
          <w:t>逻辑分区函数接收两个参数，一个是以边表形式记录的图分区结构数据</w:t>
        </w:r>
        <w:r>
          <w:t>P</w:t>
        </w:r>
        <w:r w:rsidRPr="00E55185">
          <w:rPr>
            <w:vertAlign w:val="subscript"/>
          </w:rPr>
          <w:t>i</w:t>
        </w:r>
        <w:r>
          <w:t xml:space="preserve"> </w:t>
        </w:r>
        <w:r>
          <w:rPr>
            <w:rFonts w:hint="eastAsia"/>
          </w:rPr>
          <w:t>，一个是记录逻辑划分块的集合chunk_</w:t>
        </w:r>
        <w:r>
          <w:t>set</w:t>
        </w:r>
        <w:r>
          <w:rPr>
            <w:rFonts w:hint="eastAsia"/>
          </w:rPr>
          <w:t>。接着定义变量chunk_</w:t>
        </w:r>
        <w:r>
          <w:t>edge_num</w:t>
        </w:r>
        <w:r>
          <w:rPr>
            <w:rFonts w:hint="eastAsia"/>
          </w:rPr>
          <w:t>记录当前分区的边数目。定义变量chunk，它是一个字典，key是源顶点ID，value是该顶点对应的出边的数目。循环遍历分区中的每一条边。如果该边已经被加载到当前的分区，将分区对应的出边数量加一。如果该顶点是第一次加入到chunk字典中，将分区的出边数置为1。每次遍历完一条边都会判断当前分块是否已满，若分块已满，将当前分块加入chunk_</w:t>
        </w:r>
        <w:r>
          <w:t>set</w:t>
        </w:r>
        <w:r>
          <w:rPr>
            <w:rFonts w:hint="eastAsia"/>
          </w:rPr>
          <w:t>。这样当分区中的所有数据遍历完一遍，分区的每一条边都被划归到某一个图分块，我们就得到了从逻辑上划分的图分块的集合。</w:t>
        </w:r>
      </w:ins>
    </w:p>
    <w:p w14:paraId="29FE18DE" w14:textId="77777777" w:rsidR="007471D1" w:rsidRDefault="007471D1" w:rsidP="00A77805">
      <w:pPr>
        <w:ind w:firstLine="360"/>
        <w:rPr>
          <w:ins w:id="1390" w:author="HERO 浩宇" w:date="2023-10-31T16:38:00Z"/>
        </w:rPr>
      </w:pPr>
      <w:ins w:id="1391" w:author="HERO 浩宇" w:date="2023-10-31T16:38:00Z">
        <w:r>
          <w:t>3</w:t>
        </w:r>
        <w:r>
          <w:rPr>
            <w:rFonts w:hint="eastAsia"/>
          </w:rPr>
          <w:t>，将查询任务与所属分块关联。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我们首先通过顶点的ID号反推出其所在的图分块，然后利用专门设计的数组存放每个任务所遍历的分区。由于点对点查询采用基于剪枝的遍历策略，每一轮执行中活跃顶点的数量并不多，所以可以以较低的开销建立查询任务与所属分块的关联。</w:t>
        </w:r>
      </w:ins>
    </w:p>
    <w:p w14:paraId="140CD66A" w14:textId="77777777" w:rsidR="007471D1" w:rsidRDefault="007471D1" w:rsidP="00A77805">
      <w:pPr>
        <w:ind w:firstLine="360"/>
        <w:rPr>
          <w:ins w:id="1392" w:author="HERO 浩宇" w:date="2023-10-31T16:38:00Z"/>
        </w:rPr>
      </w:pPr>
      <w:ins w:id="1393" w:author="HERO 浩宇" w:date="2023-10-31T16:38:00Z">
        <w:r>
          <w:t>4</w:t>
        </w:r>
        <w:r>
          <w:rPr>
            <w:rFonts w:hint="eastAsia"/>
          </w:rPr>
          <w:t>，确定分区调度的优先级。建立好查询任务与所属分块的关联后，我们可以统计到每个分块关联的任务数量。任务数量越多，代表共享该分块的任务越多，此时该任务带来的收益越大，优先调度该分块。</w:t>
        </w:r>
      </w:ins>
    </w:p>
    <w:p w14:paraId="76C10BBB" w14:textId="77777777" w:rsidR="0061596E" w:rsidRDefault="007471D1" w:rsidP="0061596E">
      <w:pPr>
        <w:ind w:firstLine="360"/>
        <w:rPr>
          <w:ins w:id="1394" w:author="HERO 浩宇" w:date="2023-10-31T18:52:00Z"/>
        </w:rPr>
      </w:pPr>
      <w:ins w:id="1395" w:author="HERO 浩宇" w:date="2023-10-31T16:38:00Z">
        <w:r>
          <w:rPr>
            <w:rFonts w:hint="eastAsia"/>
          </w:rPr>
          <w:t>通过以上步骤我们产生了一个个供任务共享的图分区，并通过一个经济的优先级调度顺序，将图分区加载到LLC缓存中，接下来还需要细粒度的处理机制来利用这部分共享数据。</w:t>
        </w:r>
      </w:ins>
    </w:p>
    <w:p w14:paraId="01F170B0" w14:textId="66EBFFE4" w:rsidR="0061596E" w:rsidRPr="0061596E" w:rsidRDefault="0061596E" w:rsidP="0061596E">
      <w:pPr>
        <w:ind w:firstLine="360"/>
        <w:rPr>
          <w:ins w:id="1396" w:author="HERO 浩宇" w:date="2023-10-31T18:52:00Z"/>
          <w:sz w:val="18"/>
          <w:szCs w:val="18"/>
          <w:rPrChange w:id="1397" w:author="HERO 浩宇" w:date="2023-10-31T18:52:00Z">
            <w:rPr>
              <w:ins w:id="1398" w:author="HERO 浩宇" w:date="2023-10-31T18:52:00Z"/>
            </w:rPr>
          </w:rPrChange>
        </w:rPr>
      </w:pPr>
      <w:ins w:id="1399" w:author="HERO 浩宇" w:date="2023-10-31T18:52:00Z">
        <w:r>
          <w:br w:type="column"/>
        </w:r>
        <w:r w:rsidRPr="0061596E">
          <w:rPr>
            <w:sz w:val="18"/>
            <w:szCs w:val="18"/>
            <w:rPrChange w:id="1400" w:author="HERO 浩宇" w:date="2023-10-31T18:52:00Z">
              <w:rPr/>
            </w:rPrChange>
          </w:rPr>
          <w:t>Logical Partitioning Function takes two parameters: one is the graph partition structure data Pi recorded in edge table format, and the other is the set of logically divided chunks called chunk_set. Then, define the variable chunk_edge_num to record the current partition's number of edges. Define the variable chunk, which is a dictionary with keys representing source vertex IDs, and values representing the number of outgoing edges for each vertex. Iterate through each edge in the partition. If the edge has already been loaded into the current partition, increment the corresponding count of outgoing edges for that partition. If the vertex is added to the chunk dictionary for the first time, set the count of outgoing edges for the partition to 1. After processing each edge, check if the current chunk is full. If so, add the current chunk to chunk_set. This way, after traversing all the data in the partition, every edge in the partition is assigned to a specific graph block, resulting in a set of logically partitioned graph blocks.</w:t>
        </w:r>
      </w:ins>
    </w:p>
    <w:p w14:paraId="267CC9B6" w14:textId="77777777" w:rsidR="0061596E" w:rsidRPr="0061596E" w:rsidRDefault="0061596E" w:rsidP="0061596E">
      <w:pPr>
        <w:ind w:firstLine="360"/>
        <w:rPr>
          <w:ins w:id="1401" w:author="HERO 浩宇" w:date="2023-10-31T18:52:00Z"/>
          <w:sz w:val="18"/>
          <w:szCs w:val="18"/>
          <w:rPrChange w:id="1402" w:author="HERO 浩宇" w:date="2023-10-31T18:52:00Z">
            <w:rPr>
              <w:ins w:id="1403" w:author="HERO 浩宇" w:date="2023-10-31T18:52:00Z"/>
            </w:rPr>
          </w:rPrChange>
        </w:rPr>
      </w:pPr>
      <w:ins w:id="1404" w:author="HERO 浩宇" w:date="2023-10-31T18:52:00Z">
        <w:r w:rsidRPr="0061596E">
          <w:rPr>
            <w:sz w:val="18"/>
            <w:szCs w:val="18"/>
            <w:rPrChange w:id="1405" w:author="HERO 浩宇" w:date="2023-10-31T18:52:00Z">
              <w:rPr/>
            </w:rPrChange>
          </w:rPr>
          <w:t>3. Associate Query Tasks with Respective Blocks. In the previous step, we achieved fine-grained block partitioning using a logical approach. Since this partitioning is purely logical and the data remains contiguous on the physical storage medium, it becomes straightforward to determine the block a vertex belongs to based on its ID. Specifically, each query task maintains a record of the active vertex set during the traversal process. Initially, we infer the block in which a vertex resides by examining its ID. Subsequently, we employ a specially designed array to store the partitions traversed by each task. Due to the pruning-based traversal strategy employed in point-to-point queries, the number of active vertices in each round of execution is relatively low. This allows us to establish the association between query tasks and their respective blocks at a low cost.</w:t>
        </w:r>
      </w:ins>
    </w:p>
    <w:p w14:paraId="3022A600" w14:textId="4E4701A5" w:rsidR="0061596E" w:rsidRPr="0061596E" w:rsidRDefault="0061596E" w:rsidP="0061596E">
      <w:pPr>
        <w:ind w:firstLine="360"/>
        <w:rPr>
          <w:ins w:id="1406" w:author="HERO 浩宇" w:date="2023-10-31T18:52:00Z"/>
          <w:sz w:val="18"/>
          <w:szCs w:val="18"/>
          <w:rPrChange w:id="1407" w:author="HERO 浩宇" w:date="2023-10-31T18:52:00Z">
            <w:rPr>
              <w:ins w:id="1408" w:author="HERO 浩宇" w:date="2023-10-31T18:52:00Z"/>
            </w:rPr>
          </w:rPrChange>
        </w:rPr>
      </w:pPr>
      <w:ins w:id="1409" w:author="HERO 浩宇" w:date="2023-10-31T18:52:00Z">
        <w:r w:rsidRPr="0061596E">
          <w:rPr>
            <w:sz w:val="18"/>
            <w:szCs w:val="18"/>
            <w:rPrChange w:id="1410" w:author="HERO 浩宇" w:date="2023-10-31T18:52:00Z">
              <w:rPr/>
            </w:rPrChange>
          </w:rPr>
          <w:t>4. Determining Priority for Partition Scheduling. After establishing the association between query tasks and their corresponding blocks, we can tally the number of tasks associated with each block. A higher task count implies that more tasks share this block, indicating a greater benefit derived from scheduling this block. Consequently, such blocks are given priority during scheduling.</w:t>
        </w:r>
      </w:ins>
    </w:p>
    <w:p w14:paraId="4B8A6B36" w14:textId="3C4725AB" w:rsidR="007471D1" w:rsidRPr="0061596E" w:rsidRDefault="0061596E" w:rsidP="0061596E">
      <w:pPr>
        <w:ind w:firstLine="360"/>
        <w:rPr>
          <w:ins w:id="1411" w:author="HERO 浩宇" w:date="2023-10-31T16:38:00Z"/>
          <w:sz w:val="18"/>
          <w:szCs w:val="18"/>
          <w:rPrChange w:id="1412" w:author="HERO 浩宇" w:date="2023-10-31T18:52:00Z">
            <w:rPr>
              <w:ins w:id="1413" w:author="HERO 浩宇" w:date="2023-10-31T16:38:00Z"/>
            </w:rPr>
          </w:rPrChange>
        </w:rPr>
      </w:pPr>
      <w:ins w:id="1414" w:author="HERO 浩宇" w:date="2023-10-31T18:52:00Z">
        <w:r w:rsidRPr="0061596E">
          <w:rPr>
            <w:sz w:val="18"/>
            <w:szCs w:val="18"/>
            <w:rPrChange w:id="1415" w:author="HERO 浩宇" w:date="2023-10-31T18:52:00Z">
              <w:rPr/>
            </w:rPrChange>
          </w:rPr>
          <w:t>Through the aforementioned steps, we generate partitions for task sharing. By employing an economical priority scheduling sequence, we load these graph partitions into the LLC cache. Subsequently, a fine-grained processing mechanism is required to effectively utilize this shared data.</w:t>
        </w:r>
      </w:ins>
    </w:p>
    <w:p w14:paraId="183FD421" w14:textId="77777777" w:rsidR="007471D1" w:rsidRDefault="007471D1" w:rsidP="00A77805">
      <w:pPr>
        <w:rPr>
          <w:ins w:id="1416" w:author="HERO 浩宇" w:date="2023-10-31T16:38:00Z"/>
        </w:rPr>
      </w:pPr>
      <w:ins w:id="1417" w:author="HERO 浩宇" w:date="2023-10-31T16:38:00Z">
        <w:r>
          <w:br w:type="page"/>
        </w:r>
      </w:ins>
    </w:p>
    <w:p w14:paraId="63B9C3D6" w14:textId="3625830C" w:rsidR="007471D1" w:rsidRDefault="00A97BBD">
      <w:pPr>
        <w:ind w:firstLine="360"/>
        <w:rPr>
          <w:ins w:id="1418" w:author="HERO 浩宇" w:date="2023-10-31T16:38:00Z"/>
        </w:rPr>
        <w:pPrChange w:id="1419" w:author="HERO 浩宇" w:date="2023-10-31T16:42:00Z">
          <w:pPr>
            <w:pStyle w:val="af6"/>
          </w:pPr>
        </w:pPrChange>
      </w:pPr>
      <w:ins w:id="1420" w:author="HERO 浩宇" w:date="2023-10-31T17:00:00Z">
        <w:r>
          <w:rPr>
            <w:rFonts w:hint="eastAsia"/>
          </w:rPr>
          <w:lastRenderedPageBreak/>
          <w:t>二、</w:t>
        </w:r>
      </w:ins>
      <w:ins w:id="1421" w:author="HERO 浩宇" w:date="2023-10-31T16:38:00Z">
        <w:r w:rsidR="007471D1">
          <w:rPr>
            <w:rFonts w:hint="eastAsia"/>
          </w:rPr>
          <w:t>如何实现多任务间的数据共享</w:t>
        </w:r>
      </w:ins>
    </w:p>
    <w:p w14:paraId="689ADE61" w14:textId="77777777" w:rsidR="007471D1" w:rsidRDefault="007471D1" w:rsidP="00A77805">
      <w:pPr>
        <w:rPr>
          <w:ins w:id="1422" w:author="HERO 浩宇" w:date="2023-10-31T16:38:00Z"/>
        </w:rPr>
      </w:pPr>
      <w:ins w:id="1423" w:author="HERO 浩宇" w:date="2023-10-31T16:38:00Z">
        <w:r>
          <w:tab/>
        </w:r>
        <w:r>
          <w:rPr>
            <w:rFonts w:hint="eastAsia"/>
          </w:rPr>
          <w:t>触发关联任务并发执行。每个查询任务</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Pr>
            <w:rFonts w:hint="eastAsia"/>
          </w:rPr>
          <w:t>在执行过程中会维护一个活跃顶点集Set</w:t>
        </w:r>
        <w:r w:rsidRPr="00326112">
          <w:rPr>
            <w:rFonts w:hint="eastAsia"/>
            <w:vertAlign w:val="subscript"/>
          </w:rPr>
          <w:t>act</w:t>
        </w:r>
        <w:r>
          <w:rPr>
            <w:vertAlign w:val="subscript"/>
          </w:rPr>
          <w:t>,i</w:t>
        </w:r>
        <w:r>
          <w:rPr>
            <w:rFonts w:hint="eastAsia"/>
          </w:rPr>
          <w:t>，它遵循以下更新策略：1，初始时Set</w:t>
        </w:r>
        <w:r w:rsidRPr="00326112">
          <w:rPr>
            <w:rFonts w:hint="eastAsia"/>
            <w:vertAlign w:val="subscript"/>
          </w:rPr>
          <w:t>act</w:t>
        </w:r>
        <w:r>
          <w:rPr>
            <w:vertAlign w:val="subscript"/>
          </w:rPr>
          <w:t>,i</w:t>
        </w:r>
        <w:r>
          <w:rPr>
            <w:rFonts w:hint="eastAsia"/>
          </w:rPr>
          <w:t>仅包含查询源顶点S</w:t>
        </w:r>
        <w:r w:rsidRPr="0077052A">
          <w:rPr>
            <w:vertAlign w:val="subscript"/>
          </w:rPr>
          <w:t>i</w:t>
        </w:r>
        <w:r>
          <w:rPr>
            <w:rFonts w:hint="eastAsia"/>
          </w:rPr>
          <w:t>。2，按照点对点查询算法的流程处理Set</w:t>
        </w:r>
        <w:r w:rsidRPr="00326112">
          <w:rPr>
            <w:rFonts w:hint="eastAsia"/>
            <w:vertAlign w:val="subscript"/>
          </w:rPr>
          <w:t>act</w:t>
        </w:r>
        <w:r>
          <w:rPr>
            <w:vertAlign w:val="subscript"/>
          </w:rPr>
          <w:t>,i</w:t>
        </w:r>
        <w:r>
          <w:rPr>
            <w:rFonts w:hint="eastAsia"/>
          </w:rPr>
          <w:t>中的活跃顶点，处理后的顶点会被从活跃顶点集中移除。</w:t>
        </w:r>
        <w:r>
          <w:t xml:space="preserve"> 3</w:t>
        </w:r>
        <w:r>
          <w:rPr>
            <w:rFonts w:hint="eastAsia"/>
          </w:rPr>
          <w:t>，如果一个顶点的状态在本轮中被改变，且它没有被剪枝，则该顶点被加入到Set</w:t>
        </w:r>
        <w:r w:rsidRPr="00326112">
          <w:rPr>
            <w:rFonts w:hint="eastAsia"/>
            <w:vertAlign w:val="subscript"/>
          </w:rPr>
          <w:t>act</w:t>
        </w:r>
        <w:r>
          <w:rPr>
            <w:vertAlign w:val="subscript"/>
          </w:rPr>
          <w:t>,i</w:t>
        </w:r>
        <w:r>
          <w:rPr>
            <w:rFonts w:hint="eastAsia"/>
          </w:rPr>
          <w:t>等待下一轮处理。在上一章节介绍了逻辑上划分图分块，每个分块对应一个</w:t>
        </w:r>
        <w:r>
          <w:t>chunk</w:t>
        </w:r>
        <w:r>
          <w:rPr>
            <w:rFonts w:hint="eastAsia"/>
          </w:rPr>
          <w:t>字典，它记录了本分块中顶点的id以及本分区中顶点的度数。如果任务</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Pr>
            <w:rFonts w:hint="eastAsia"/>
          </w:rPr>
          <w:t>的活跃顶点出现在某个分区的字典中，代表该任务是对应分区的关联任务。利用chunk字典和活跃顶点集Set</w:t>
        </w:r>
        <w:r w:rsidRPr="00326112">
          <w:rPr>
            <w:rFonts w:hint="eastAsia"/>
            <w:vertAlign w:val="subscript"/>
          </w:rPr>
          <w:t>act</w:t>
        </w:r>
        <w:r>
          <w:rPr>
            <w:vertAlign w:val="subscript"/>
          </w:rPr>
          <w:t>,i</w:t>
        </w:r>
        <w:r>
          <w:rPr>
            <w:rFonts w:hint="eastAsia"/>
          </w:rPr>
          <w:t>，我们可以快速确定载入LLC中的活跃分块的关联任务并发执行。如</w:t>
        </w:r>
        <w:r w:rsidRPr="00B01D50">
          <w:rPr>
            <w:rFonts w:hint="eastAsia"/>
            <w:highlight w:val="yellow"/>
          </w:rPr>
          <w:t>算法X</w:t>
        </w:r>
        <w:r>
          <w:rPr>
            <w:rFonts w:hint="eastAsia"/>
          </w:rPr>
          <w:t>所示，关联任务执行一轮后，各自产生新的活跃顶点。倘若新的活跃顶点仍然与当前的共享分块相关联，查询任务会继续执行。共享分块会始终停留在LLC，直到与该分块关联的所有查询任务都被处理完毕，才会换出。</w:t>
        </w:r>
      </w:ins>
    </w:p>
    <w:p w14:paraId="18520FD3" w14:textId="6D9EABBC" w:rsidR="007471D1" w:rsidRDefault="007471D1">
      <w:pPr>
        <w:pStyle w:val="af6"/>
        <w:pPrChange w:id="1424" w:author="HERO 浩宇" w:date="2023-10-31T16:43:00Z">
          <w:pPr>
            <w:pStyle w:val="a8"/>
          </w:pPr>
        </w:pPrChange>
      </w:pPr>
      <w:del w:id="1425" w:author="HERO 浩宇" w:date="2023-10-27T15:42:00Z">
        <w:r w:rsidDel="000C1DAA">
          <w:rPr>
            <w:rFonts w:hint="eastAsia"/>
          </w:rPr>
          <w:delText>高效地核心子图查询机制</w:delText>
        </w:r>
      </w:del>
      <w:bookmarkStart w:id="1426" w:name="_Toc149671649"/>
      <w:ins w:id="1427" w:author="HERO 浩宇" w:date="2023-10-31T16:43:00Z">
        <w:r>
          <w:rPr>
            <w:rFonts w:hint="eastAsia"/>
          </w:rPr>
          <w:t>计算共享机制</w:t>
        </w:r>
      </w:ins>
      <w:bookmarkEnd w:id="1426"/>
    </w:p>
    <w:p w14:paraId="5C37EFCF" w14:textId="55D823B8" w:rsidR="00FE0104" w:rsidRDefault="00737088" w:rsidP="00737088">
      <w:pPr>
        <w:ind w:firstLine="420"/>
      </w:pPr>
      <w:r w:rsidRPr="001005C9">
        <w:t>Tripolin</w:t>
      </w:r>
      <w:r>
        <w:t>e</w:t>
      </w:r>
      <w:r>
        <w:rPr>
          <w:rFonts w:hint="eastAsia"/>
        </w:rPr>
        <w:t>最早提出</w:t>
      </w:r>
      <w:ins w:id="1428" w:author="HERO 浩宇" w:date="2023-10-31T17:01:00Z">
        <w:r w:rsidR="00D849EB">
          <w:rPr>
            <w:rFonts w:hint="eastAsia"/>
          </w:rPr>
          <w:t>全局</w:t>
        </w:r>
      </w:ins>
      <w:r w:rsidR="00D45D31">
        <w:rPr>
          <w:rFonts w:hint="eastAsia"/>
        </w:rPr>
        <w:t>索引</w:t>
      </w:r>
      <w:del w:id="1429" w:author="HERO 浩宇" w:date="2023-10-31T17:01:00Z">
        <w:r w:rsidR="00D45D31" w:rsidDel="00D849EB">
          <w:rPr>
            <w:rFonts w:hint="eastAsia"/>
          </w:rPr>
          <w:delText>顶点</w:delText>
        </w:r>
        <w:r w:rsidR="00FE0104" w:rsidDel="00D849EB">
          <w:rPr>
            <w:rFonts w:hint="eastAsia"/>
          </w:rPr>
          <w:delText>(</w:delText>
        </w:r>
        <w:r w:rsidR="00BC5775" w:rsidDel="00D849EB">
          <w:delText>hub</w:delText>
        </w:r>
        <w:r w:rsidR="00FE0104" w:rsidDel="00D849EB">
          <w:delText>)</w:delText>
        </w:r>
      </w:del>
      <w:r>
        <w:rPr>
          <w:rFonts w:hint="eastAsia"/>
        </w:rPr>
        <w:t>的概念，</w:t>
      </w:r>
      <w:ins w:id="1430" w:author="HERO 浩宇" w:date="2023-10-31T17:01:00Z">
        <w:r w:rsidR="00D849EB">
          <w:rPr>
            <w:rFonts w:hint="eastAsia"/>
          </w:rPr>
          <w:t>利用闲时算力</w:t>
        </w:r>
      </w:ins>
      <w:ins w:id="1431" w:author="HERO 浩宇" w:date="2023-10-31T17:02:00Z">
        <w:r w:rsidR="00D849EB">
          <w:rPr>
            <w:rFonts w:hint="eastAsia"/>
          </w:rPr>
          <w:t>维护</w:t>
        </w:r>
      </w:ins>
      <w:del w:id="1432" w:author="HERO 浩宇" w:date="2023-10-31T17:02:00Z">
        <w:r w:rsidDel="00D849EB">
          <w:rPr>
            <w:rFonts w:hint="eastAsia"/>
          </w:rPr>
          <w:delText>通过定期维护“</w:delText>
        </w:r>
        <w:r w:rsidR="00BC5775" w:rsidDel="00D849EB">
          <w:rPr>
            <w:rFonts w:hint="eastAsia"/>
          </w:rPr>
          <w:delText>hub</w:delText>
        </w:r>
        <w:r w:rsidR="00AB12A7" w:rsidDel="00D849EB">
          <w:rPr>
            <w:rFonts w:hint="eastAsia"/>
          </w:rPr>
          <w:delText>顶点索引</w:delText>
        </w:r>
        <w:r w:rsidDel="00D849EB">
          <w:rPr>
            <w:rFonts w:hint="eastAsia"/>
          </w:rPr>
          <w:delText>”</w:delText>
        </w:r>
        <w:r w:rsidR="004437C7" w:rsidDel="00D849EB">
          <w:rPr>
            <w:rFonts w:hint="eastAsia"/>
          </w:rPr>
          <w:delText>（</w:delText>
        </w:r>
        <w:r w:rsidR="00BC5775" w:rsidDel="00D849EB">
          <w:rPr>
            <w:rFonts w:hint="eastAsia"/>
          </w:rPr>
          <w:delText>hub</w:delText>
        </w:r>
      </w:del>
      <w:ins w:id="1433" w:author="HERO 浩宇" w:date="2023-10-31T17:02:00Z">
        <w:r w:rsidR="00D849EB">
          <w:rPr>
            <w:rFonts w:hint="eastAsia"/>
          </w:rPr>
          <w:t>高度</w:t>
        </w:r>
      </w:ins>
      <w:r w:rsidR="004437C7">
        <w:rPr>
          <w:rFonts w:hint="eastAsia"/>
        </w:rPr>
        <w:t>顶点到其余顶点的距离值</w:t>
      </w:r>
      <w:del w:id="1434" w:author="HERO 浩宇" w:date="2023-10-31T17:02:00Z">
        <w:r w:rsidR="004437C7" w:rsidDel="00D116FE">
          <w:rPr>
            <w:rFonts w:hint="eastAsia"/>
          </w:rPr>
          <w:delText>以及所有其余顶点到</w:delText>
        </w:r>
        <w:r w:rsidR="00BC5775" w:rsidDel="00D116FE">
          <w:rPr>
            <w:rFonts w:hint="eastAsia"/>
          </w:rPr>
          <w:delText>hub</w:delText>
        </w:r>
        <w:r w:rsidR="004437C7" w:rsidDel="00D116FE">
          <w:rPr>
            <w:rFonts w:hint="eastAsia"/>
          </w:rPr>
          <w:delText>顶点的距离值）</w:delText>
        </w:r>
      </w:del>
      <w:r>
        <w:rPr>
          <w:rFonts w:hint="eastAsia"/>
        </w:rPr>
        <w:t>，</w:t>
      </w:r>
      <w:del w:id="1435" w:author="HERO 浩宇" w:date="2023-10-31T17:14:00Z">
        <w:r w:rsidDel="00B06144">
          <w:rPr>
            <w:rFonts w:hint="eastAsia"/>
          </w:rPr>
          <w:delText>来为</w:delText>
        </w:r>
        <w:r w:rsidR="00DE043A" w:rsidDel="00B06144">
          <w:rPr>
            <w:rFonts w:hint="eastAsia"/>
          </w:rPr>
          <w:delText>随时会</w:delText>
        </w:r>
        <w:r w:rsidDel="00B06144">
          <w:rPr>
            <w:rFonts w:hint="eastAsia"/>
          </w:rPr>
          <w:delText>到来的任意顶点对的查询提供一个近似上界值</w:delText>
        </w:r>
        <w:r w:rsidR="00FE0104" w:rsidDel="00B06144">
          <w:rPr>
            <w:rFonts w:hint="eastAsia"/>
          </w:rPr>
          <w:delText>，从而加快单次索引的</w:delText>
        </w:r>
        <w:r w:rsidR="00D739BD" w:rsidDel="00B06144">
          <w:rPr>
            <w:rFonts w:hint="eastAsia"/>
          </w:rPr>
          <w:delText>计算速度</w:delText>
        </w:r>
      </w:del>
      <w:ins w:id="1436" w:author="HERO 浩宇" w:date="2023-10-31T17:14:00Z">
        <w:r w:rsidR="00B06144">
          <w:rPr>
            <w:rFonts w:hint="eastAsia"/>
          </w:rPr>
          <w:t>从而在不同查询任务中共享这部分高度</w:t>
        </w:r>
      </w:ins>
      <w:ins w:id="1437" w:author="HERO 浩宇" w:date="2023-10-31T17:15:00Z">
        <w:r w:rsidR="00ED2C6B">
          <w:rPr>
            <w:rFonts w:hint="eastAsia"/>
          </w:rPr>
          <w:t>顶点距离值</w:t>
        </w:r>
      </w:ins>
      <w:r w:rsidR="00D739BD">
        <w:rPr>
          <w:rFonts w:hint="eastAsia"/>
        </w:rPr>
        <w:t>。</w:t>
      </w:r>
      <w:ins w:id="1438" w:author="HERO 浩宇" w:date="2023-10-31T17:15:00Z">
        <w:r w:rsidR="00ED2C6B">
          <w:rPr>
            <w:rFonts w:hint="eastAsia"/>
          </w:rPr>
          <w:t>但是全局</w:t>
        </w:r>
      </w:ins>
      <w:del w:id="1439" w:author="HERO 浩宇" w:date="2023-10-31T17:15:00Z">
        <w:r w:rsidR="00D739BD" w:rsidDel="00ED2C6B">
          <w:rPr>
            <w:rFonts w:hint="eastAsia"/>
          </w:rPr>
          <w:delText>但是</w:delText>
        </w:r>
        <w:r w:rsidR="00D739BD" w:rsidRPr="001005C9" w:rsidDel="00ED2C6B">
          <w:rPr>
            <w:rFonts w:hint="eastAsia"/>
          </w:rPr>
          <w:delText>Tripolin</w:delText>
        </w:r>
        <w:r w:rsidR="00D739BD" w:rsidDel="00ED2C6B">
          <w:rPr>
            <w:rFonts w:hint="eastAsia"/>
          </w:rPr>
          <w:delText>e的</w:delText>
        </w:r>
        <w:r w:rsidR="00BC5775" w:rsidDel="00ED2C6B">
          <w:rPr>
            <w:rFonts w:hint="eastAsia"/>
          </w:rPr>
          <w:delText>hub</w:delText>
        </w:r>
        <w:r w:rsidR="00D739BD" w:rsidDel="00ED2C6B">
          <w:rPr>
            <w:rFonts w:hint="eastAsia"/>
          </w:rPr>
          <w:delText>顶点</w:delText>
        </w:r>
      </w:del>
      <w:r w:rsidR="00D739BD">
        <w:rPr>
          <w:rFonts w:hint="eastAsia"/>
        </w:rPr>
        <w:t>索引机制存在以下缺陷：</w:t>
      </w:r>
    </w:p>
    <w:p w14:paraId="2F052C4D" w14:textId="7C3B290A" w:rsidR="00FE0104" w:rsidRDefault="00D739BD" w:rsidP="00737088">
      <w:pPr>
        <w:ind w:firstLine="420"/>
      </w:pPr>
      <w:r>
        <w:rPr>
          <w:rFonts w:hint="eastAsia"/>
        </w:rPr>
        <w:t>缺陷</w:t>
      </w:r>
      <w:r w:rsidR="00FE0104">
        <w:rPr>
          <w:rFonts w:hint="eastAsia"/>
        </w:rPr>
        <w:t>1</w:t>
      </w:r>
      <w:del w:id="1440" w:author="HERO 浩宇" w:date="2023-10-31T17:15:00Z">
        <w:r w:rsidR="00FE0104" w:rsidDel="00ED2C6B">
          <w:rPr>
            <w:rFonts w:hint="eastAsia"/>
          </w:rPr>
          <w:delText>：</w:delText>
        </w:r>
        <w:r w:rsidR="00FE0104" w:rsidRPr="001005C9" w:rsidDel="00ED2C6B">
          <w:rPr>
            <w:rFonts w:hint="eastAsia"/>
          </w:rPr>
          <w:delText>Tripolin</w:delText>
        </w:r>
        <w:r w:rsidR="00FE0104" w:rsidDel="00ED2C6B">
          <w:rPr>
            <w:rFonts w:hint="eastAsia"/>
          </w:rPr>
          <w:delText>e设计的</w:delText>
        </w:r>
        <w:r w:rsidR="006636E4" w:rsidDel="00ED2C6B">
          <w:rPr>
            <w:rFonts w:hint="eastAsia"/>
          </w:rPr>
          <w:delText>hub</w:delText>
        </w:r>
        <w:r w:rsidR="00FE0104" w:rsidDel="00ED2C6B">
          <w:rPr>
            <w:rFonts w:hint="eastAsia"/>
          </w:rPr>
          <w:delText>索引中，</w:delText>
        </w:r>
      </w:del>
      <w:ins w:id="1441" w:author="HERO 浩宇" w:date="2023-10-31T17:15:00Z">
        <w:r w:rsidR="00ED2C6B">
          <w:rPr>
            <w:rFonts w:hint="eastAsia"/>
          </w:rPr>
          <w:t>全局索引</w:t>
        </w:r>
      </w:ins>
      <w:r w:rsidR="00FE0104">
        <w:rPr>
          <w:rFonts w:hint="eastAsia"/>
        </w:rPr>
        <w:t>需要记录</w:t>
      </w:r>
      <w:del w:id="1442" w:author="HERO 浩宇" w:date="2023-10-31T17:15:00Z">
        <w:r w:rsidR="006636E4" w:rsidDel="00172F8C">
          <w:rPr>
            <w:rFonts w:hint="eastAsia"/>
          </w:rPr>
          <w:delText>hub</w:delText>
        </w:r>
      </w:del>
      <w:ins w:id="1443" w:author="HERO 浩宇" w:date="2023-10-31T17:15:00Z">
        <w:r w:rsidR="00172F8C">
          <w:rPr>
            <w:rFonts w:hint="eastAsia"/>
          </w:rPr>
          <w:t>高度</w:t>
        </w:r>
      </w:ins>
      <w:r w:rsidR="00FE0104">
        <w:rPr>
          <w:rFonts w:hint="eastAsia"/>
        </w:rPr>
        <w:t>顶点与其它所有顶点的</w:t>
      </w:r>
      <w:del w:id="1444" w:author="HERO 浩宇" w:date="2023-10-31T17:15:00Z">
        <w:r w:rsidR="00FE0104" w:rsidDel="00172F8C">
          <w:rPr>
            <w:rFonts w:hint="eastAsia"/>
          </w:rPr>
          <w:delText>索引</w:delText>
        </w:r>
      </w:del>
      <w:ins w:id="1445" w:author="HERO 浩宇" w:date="2023-10-31T17:15:00Z">
        <w:r w:rsidR="00172F8C">
          <w:rPr>
            <w:rFonts w:hint="eastAsia"/>
          </w:rPr>
          <w:t>距离</w:t>
        </w:r>
      </w:ins>
      <w:r w:rsidR="00FE0104">
        <w:rPr>
          <w:rFonts w:hint="eastAsia"/>
        </w:rPr>
        <w:t>值，而</w:t>
      </w:r>
      <w:ins w:id="1446" w:author="HERO 浩宇" w:date="2023-10-27T20:40:00Z">
        <w:r w:rsidR="004036A4">
          <w:rPr>
            <w:rFonts w:hint="eastAsia"/>
          </w:rPr>
          <w:t>当</w:t>
        </w:r>
      </w:ins>
      <w:r w:rsidR="00FE0104">
        <w:rPr>
          <w:rFonts w:hint="eastAsia"/>
        </w:rPr>
        <w:t>图的规模</w:t>
      </w:r>
      <w:del w:id="1447" w:author="HERO 浩宇" w:date="2023-10-27T20:40:00Z">
        <w:r w:rsidR="00FE0104" w:rsidDel="00226B92">
          <w:rPr>
            <w:rFonts w:hint="eastAsia"/>
          </w:rPr>
          <w:delText>往往很</w:delText>
        </w:r>
      </w:del>
      <w:ins w:id="1448" w:author="HERO 浩宇" w:date="2023-10-27T20:40:00Z">
        <w:r w:rsidR="00226B92">
          <w:rPr>
            <w:rFonts w:hint="eastAsia"/>
          </w:rPr>
          <w:t>非常大时</w:t>
        </w:r>
      </w:ins>
      <w:del w:id="1449" w:author="HERO 浩宇" w:date="2023-10-27T20:40:00Z">
        <w:r w:rsidR="00FE0104" w:rsidDel="00226B92">
          <w:rPr>
            <w:rFonts w:hint="eastAsia"/>
          </w:rPr>
          <w:delText>大</w:delText>
        </w:r>
      </w:del>
      <w:r w:rsidR="00FE0104">
        <w:rPr>
          <w:rFonts w:hint="eastAsia"/>
        </w:rPr>
        <w:t>，</w:t>
      </w:r>
      <w:del w:id="1450" w:author="HERO 浩宇" w:date="2023-10-27T20:40:00Z">
        <w:r w:rsidR="00FE0104" w:rsidDel="00226B92">
          <w:rPr>
            <w:rFonts w:hint="eastAsia"/>
          </w:rPr>
          <w:delText>所以</w:delText>
        </w:r>
      </w:del>
      <w:r w:rsidR="00FE0104">
        <w:rPr>
          <w:rFonts w:hint="eastAsia"/>
        </w:rPr>
        <w:t>建立索引的计算开销和</w:t>
      </w:r>
      <w:r>
        <w:rPr>
          <w:rFonts w:hint="eastAsia"/>
        </w:rPr>
        <w:t>存储开销</w:t>
      </w:r>
      <w:ins w:id="1451" w:author="HERO 浩宇" w:date="2023-10-27T20:40:00Z">
        <w:r w:rsidR="00226B92">
          <w:rPr>
            <w:rFonts w:hint="eastAsia"/>
          </w:rPr>
          <w:t>会</w:t>
        </w:r>
      </w:ins>
      <w:r>
        <w:rPr>
          <w:rFonts w:hint="eastAsia"/>
        </w:rPr>
        <w:t>很大。</w:t>
      </w:r>
    </w:p>
    <w:p w14:paraId="6BF10CA7" w14:textId="2D6E5F94" w:rsidR="00D739BD" w:rsidDel="005F514B" w:rsidRDefault="00D739BD" w:rsidP="005F514B">
      <w:pPr>
        <w:ind w:firstLine="420"/>
        <w:rPr>
          <w:del w:id="1452" w:author="HERO 浩宇" w:date="2023-10-27T20:37:00Z"/>
        </w:rPr>
      </w:pPr>
      <w:r>
        <w:rPr>
          <w:rFonts w:hint="eastAsia"/>
        </w:rPr>
        <w:t>缺陷2：</w:t>
      </w:r>
      <w:ins w:id="1453" w:author="HERO 浩宇" w:date="2023-10-31T17:16:00Z">
        <w:r w:rsidR="00172F8C">
          <w:rPr>
            <w:rFonts w:hint="eastAsia"/>
          </w:rPr>
          <w:t>在</w:t>
        </w:r>
      </w:ins>
      <w:r>
        <w:rPr>
          <w:rFonts w:hint="eastAsia"/>
        </w:rPr>
        <w:t>流图上的点对点查询中，每轮图更新都会有新的边添加和边删除产生，</w:t>
      </w:r>
      <w:del w:id="1454" w:author="HERO 浩宇" w:date="2023-10-31T17:16:00Z">
        <w:r w:rsidR="00BC5775" w:rsidDel="00172F8C">
          <w:rPr>
            <w:rFonts w:hint="eastAsia"/>
          </w:rPr>
          <w:delText>hub</w:delText>
        </w:r>
        <w:r w:rsidDel="00172F8C">
          <w:rPr>
            <w:rFonts w:hint="eastAsia"/>
          </w:rPr>
          <w:delText>顶点</w:delText>
        </w:r>
      </w:del>
      <w:ins w:id="1455" w:author="HERO 浩宇" w:date="2023-10-31T17:16:00Z">
        <w:r w:rsidR="00172F8C">
          <w:rPr>
            <w:rFonts w:hint="eastAsia"/>
          </w:rPr>
          <w:t>全局</w:t>
        </w:r>
      </w:ins>
      <w:r>
        <w:rPr>
          <w:rFonts w:hint="eastAsia"/>
        </w:rPr>
        <w:t>索引需要基于最新的图快照来进行动态</w:t>
      </w:r>
      <w:r w:rsidR="00890290">
        <w:rPr>
          <w:rFonts w:hint="eastAsia"/>
        </w:rPr>
        <w:t>更新</w:t>
      </w:r>
      <w:del w:id="1456" w:author="HERO 浩宇" w:date="2023-10-31T17:16:00Z">
        <w:r w:rsidDel="00172F8C">
          <w:rPr>
            <w:rFonts w:hint="eastAsia"/>
          </w:rPr>
          <w:delText>。由于</w:delText>
        </w:r>
        <w:r w:rsidR="006636E4" w:rsidDel="00172F8C">
          <w:rPr>
            <w:rFonts w:hint="eastAsia"/>
          </w:rPr>
          <w:delText>hub</w:delText>
        </w:r>
        <w:r w:rsidDel="00172F8C">
          <w:rPr>
            <w:rFonts w:hint="eastAsia"/>
          </w:rPr>
          <w:delText>索引记录</w:delText>
        </w:r>
        <w:r w:rsidR="006636E4" w:rsidDel="00172F8C">
          <w:rPr>
            <w:rFonts w:hint="eastAsia"/>
          </w:rPr>
          <w:delText>hub</w:delText>
        </w:r>
        <w:r w:rsidDel="00172F8C">
          <w:rPr>
            <w:rFonts w:hint="eastAsia"/>
          </w:rPr>
          <w:delText>顶点</w:delText>
        </w:r>
      </w:del>
      <w:ins w:id="1457" w:author="HERO 浩宇" w:date="2023-10-31T17:16:00Z">
        <w:r w:rsidR="00172F8C">
          <w:rPr>
            <w:rFonts w:hint="eastAsia"/>
          </w:rPr>
          <w:t>高度顶点</w:t>
        </w:r>
      </w:ins>
      <w:r>
        <w:rPr>
          <w:rFonts w:hint="eastAsia"/>
        </w:rPr>
        <w:t>与每一个顶点的索引关系，这意味着</w:t>
      </w:r>
      <w:r w:rsidR="00890290">
        <w:rPr>
          <w:rFonts w:hint="eastAsia"/>
        </w:rPr>
        <w:t>流图的</w:t>
      </w:r>
      <w:r>
        <w:rPr>
          <w:rFonts w:hint="eastAsia"/>
        </w:rPr>
        <w:t>任何更新都会对所有的</w:t>
      </w:r>
      <w:del w:id="1458" w:author="HERO 浩宇" w:date="2023-10-31T17:17:00Z">
        <w:r w:rsidR="006636E4" w:rsidDel="00D51CCB">
          <w:rPr>
            <w:rFonts w:hint="eastAsia"/>
          </w:rPr>
          <w:delText>hub</w:delText>
        </w:r>
      </w:del>
      <w:r>
        <w:rPr>
          <w:rFonts w:hint="eastAsia"/>
        </w:rPr>
        <w:t>顶点</w:t>
      </w:r>
      <w:r w:rsidR="00890290">
        <w:rPr>
          <w:rFonts w:hint="eastAsia"/>
        </w:rPr>
        <w:t>索引</w:t>
      </w:r>
      <w:r>
        <w:rPr>
          <w:rFonts w:hint="eastAsia"/>
        </w:rPr>
        <w:t>造成影响，所以维护索引的计算开销</w:t>
      </w:r>
      <w:ins w:id="1459" w:author="HERO 浩宇" w:date="2023-10-31T17:17:00Z">
        <w:r w:rsidR="00D51CCB">
          <w:rPr>
            <w:rFonts w:hint="eastAsia"/>
          </w:rPr>
          <w:t>也</w:t>
        </w:r>
      </w:ins>
      <w:r>
        <w:rPr>
          <w:rFonts w:hint="eastAsia"/>
        </w:rPr>
        <w:t>很大。</w:t>
      </w:r>
    </w:p>
    <w:p w14:paraId="6F7DA65A" w14:textId="2FC70B3D" w:rsidR="001F6468" w:rsidRPr="001F6468" w:rsidRDefault="001F6468">
      <w:pPr>
        <w:ind w:firstLine="420"/>
        <w:pPrChange w:id="1460" w:author="HERO 浩宇" w:date="2023-10-27T20:37:00Z">
          <w:pPr>
            <w:widowControl/>
            <w:ind w:firstLine="420"/>
            <w:jc w:val="left"/>
          </w:pPr>
        </w:pPrChange>
      </w:pPr>
      <w:del w:id="1461" w:author="HERO 浩宇" w:date="2023-10-27T20:37:00Z">
        <w:r w:rsidRPr="001F6468" w:rsidDel="005F514B">
          <w:rPr>
            <w:rFonts w:hint="eastAsia"/>
            <w:highlight w:val="yellow"/>
          </w:rPr>
          <w:delText>需要</w:delText>
        </w:r>
        <w:r w:rsidR="00236AAB" w:rsidDel="005F514B">
          <w:rPr>
            <w:rFonts w:hint="eastAsia"/>
            <w:highlight w:val="yellow"/>
          </w:rPr>
          <w:delText>画</w:delText>
        </w:r>
        <w:r w:rsidRPr="001F6468" w:rsidDel="005F514B">
          <w:rPr>
            <w:rFonts w:hint="eastAsia"/>
            <w:highlight w:val="yellow"/>
          </w:rPr>
          <w:delText>统计</w:delText>
        </w:r>
        <w:r w:rsidR="006636E4" w:rsidDel="005F514B">
          <w:rPr>
            <w:rFonts w:hint="eastAsia"/>
            <w:highlight w:val="yellow"/>
          </w:rPr>
          <w:delText>hub</w:delText>
        </w:r>
        <w:r w:rsidRPr="001F6468" w:rsidDel="005F514B">
          <w:rPr>
            <w:rFonts w:hint="eastAsia"/>
            <w:highlight w:val="yellow"/>
          </w:rPr>
          <w:delText>顶点的存储开销</w:delText>
        </w:r>
        <w:r w:rsidR="00236AAB" w:rsidDel="005F514B">
          <w:rPr>
            <w:rFonts w:hint="eastAsia"/>
            <w:highlight w:val="yellow"/>
          </w:rPr>
          <w:delText>的图</w:delText>
        </w:r>
        <w:r w:rsidRPr="001F6468" w:rsidDel="005F514B">
          <w:rPr>
            <w:rFonts w:hint="eastAsia"/>
            <w:highlight w:val="yellow"/>
          </w:rPr>
          <w:delText>。</w:delText>
        </w:r>
      </w:del>
    </w:p>
    <w:p w14:paraId="2D570A18" w14:textId="77777777" w:rsidR="000443EA" w:rsidRPr="000443EA" w:rsidRDefault="00CE096E">
      <w:pPr>
        <w:ind w:left="420" w:firstLine="420"/>
        <w:rPr>
          <w:ins w:id="1462" w:author="HERO 浩宇" w:date="2023-10-31T18:56:00Z"/>
          <w:sz w:val="18"/>
          <w:szCs w:val="18"/>
          <w:rPrChange w:id="1463" w:author="HERO 浩宇" w:date="2023-10-31T18:56:00Z">
            <w:rPr>
              <w:ins w:id="1464" w:author="HERO 浩宇" w:date="2023-10-31T18:56:00Z"/>
            </w:rPr>
          </w:rPrChange>
        </w:rPr>
        <w:pPrChange w:id="1465" w:author="HERO 浩宇" w:date="2023-10-31T18:56:00Z">
          <w:pPr>
            <w:ind w:firstLine="420"/>
          </w:pPr>
        </w:pPrChange>
      </w:pPr>
      <w:del w:id="1466" w:author="HERO 浩宇" w:date="2023-10-31T18:53:00Z">
        <w:r w:rsidDel="002D74A2">
          <w:rPr>
            <w:rFonts w:hint="eastAsia"/>
          </w:rPr>
          <w:delText>一般来说，为了应对随时到来的随机查询，</w:delText>
        </w:r>
      </w:del>
      <w:del w:id="1467" w:author="HERO 浩宇" w:date="2023-10-31T17:23:00Z">
        <w:r w:rsidR="006636E4" w:rsidDel="003B344A">
          <w:rPr>
            <w:rFonts w:hint="eastAsia"/>
          </w:rPr>
          <w:delText>hub</w:delText>
        </w:r>
      </w:del>
      <w:del w:id="1468" w:author="HERO 浩宇" w:date="2023-10-31T18:53:00Z">
        <w:r w:rsidDel="002D74A2">
          <w:rPr>
            <w:rFonts w:hint="eastAsia"/>
          </w:rPr>
          <w:delText>顶点的数量越多，</w:delText>
        </w:r>
      </w:del>
      <w:del w:id="1469" w:author="HERO 浩宇" w:date="2023-10-31T17:23:00Z">
        <w:r w:rsidDel="00F62D4E">
          <w:rPr>
            <w:rFonts w:hint="eastAsia"/>
          </w:rPr>
          <w:delText>我们越容易找到精确的“上界值”</w:delText>
        </w:r>
      </w:del>
      <w:del w:id="1470" w:author="HERO 浩宇" w:date="2023-10-31T18:53:00Z">
        <w:r w:rsidDel="002D74A2">
          <w:rPr>
            <w:rFonts w:hint="eastAsia"/>
          </w:rPr>
          <w:delText>，</w:delText>
        </w:r>
      </w:del>
      <w:del w:id="1471" w:author="HERO 浩宇" w:date="2023-10-31T17:27:00Z">
        <w:r w:rsidDel="006A0BAD">
          <w:rPr>
            <w:rFonts w:hint="eastAsia"/>
          </w:rPr>
          <w:delText>进而可以加快点对点查询的计算</w:delText>
        </w:r>
      </w:del>
      <w:del w:id="1472" w:author="HERO 浩宇" w:date="2023-10-31T18:53:00Z">
        <w:r w:rsidDel="002D74A2">
          <w:rPr>
            <w:rFonts w:hint="eastAsia"/>
          </w:rPr>
          <w:delText>。但是基于上面提到的缺陷，我们不能无限制的增加</w:delText>
        </w:r>
      </w:del>
      <w:del w:id="1473" w:author="HERO 浩宇" w:date="2023-10-31T17:28:00Z">
        <w:r w:rsidR="006636E4" w:rsidDel="006A0BAD">
          <w:rPr>
            <w:rFonts w:hint="eastAsia"/>
          </w:rPr>
          <w:delText>hub</w:delText>
        </w:r>
      </w:del>
      <w:del w:id="1474" w:author="HERO 浩宇" w:date="2023-10-31T18:53:00Z">
        <w:r w:rsidR="00FD6B1C" w:rsidDel="002D74A2">
          <w:rPr>
            <w:rFonts w:hint="eastAsia"/>
          </w:rPr>
          <w:delText>顶点</w:delText>
        </w:r>
        <w:r w:rsidDel="002D74A2">
          <w:rPr>
            <w:rFonts w:hint="eastAsia"/>
          </w:rPr>
          <w:delText>的数量，即使我们可以利用闲时算力分摊计算索引的开销</w:delText>
        </w:r>
      </w:del>
      <w:del w:id="1475" w:author="HERO 浩宇" w:date="2023-10-27T22:46:00Z">
        <w:r w:rsidDel="009F35F7">
          <w:rPr>
            <w:rFonts w:hint="eastAsia"/>
          </w:rPr>
          <w:delText>，存储</w:delText>
        </w:r>
        <w:r w:rsidR="008829E6" w:rsidDel="009F35F7">
          <w:rPr>
            <w:rFonts w:hint="eastAsia"/>
          </w:rPr>
          <w:delText>和维护</w:delText>
        </w:r>
        <w:r w:rsidDel="009F35F7">
          <w:rPr>
            <w:rFonts w:hint="eastAsia"/>
          </w:rPr>
          <w:delText>的开销仍然不能忽略</w:delText>
        </w:r>
      </w:del>
      <w:del w:id="1476" w:author="HERO 浩宇" w:date="2023-10-31T18:53:00Z">
        <w:r w:rsidDel="002D74A2">
          <w:rPr>
            <w:rFonts w:hint="eastAsia"/>
          </w:rPr>
          <w:delText>。</w:delText>
        </w:r>
      </w:del>
      <w:del w:id="1477" w:author="HERO 浩宇" w:date="2023-10-31T17:28:00Z">
        <w:r w:rsidDel="006A0BAD">
          <w:rPr>
            <w:rFonts w:hint="eastAsia"/>
          </w:rPr>
          <w:delText>而</w:delText>
        </w:r>
      </w:del>
      <w:del w:id="1478" w:author="HERO 浩宇" w:date="2023-10-27T20:40:00Z">
        <w:r w:rsidDel="004036A4">
          <w:rPr>
            <w:rFonts w:hint="eastAsia"/>
          </w:rPr>
          <w:delText>较少的</w:delText>
        </w:r>
        <w:r w:rsidR="006636E4" w:rsidDel="004036A4">
          <w:rPr>
            <w:rFonts w:hint="eastAsia"/>
          </w:rPr>
          <w:delText>hub</w:delText>
        </w:r>
        <w:r w:rsidR="00FD6B1C" w:rsidDel="004036A4">
          <w:rPr>
            <w:rFonts w:hint="eastAsia"/>
          </w:rPr>
          <w:delText>顶点</w:delText>
        </w:r>
        <w:r w:rsidDel="004036A4">
          <w:rPr>
            <w:rFonts w:hint="eastAsia"/>
          </w:rPr>
          <w:delText>意味着我们得到的上界值并不</w:delText>
        </w:r>
        <w:r w:rsidR="008829E6" w:rsidDel="004036A4">
          <w:rPr>
            <w:rFonts w:hint="eastAsia"/>
          </w:rPr>
          <w:delText>准确</w:delText>
        </w:r>
        <w:r w:rsidDel="004036A4">
          <w:rPr>
            <w:rFonts w:hint="eastAsia"/>
          </w:rPr>
          <w:delText>，对性能的优化效果有限。</w:delText>
        </w:r>
      </w:del>
      <w:ins w:id="1479" w:author="huao" w:date="2023-10-30T17:46:00Z">
        <w:r w:rsidR="00BD273C">
          <w:br w:type="column"/>
        </w:r>
      </w:ins>
      <w:ins w:id="1480" w:author="HERO 浩宇" w:date="2023-10-31T18:56:00Z">
        <w:r w:rsidR="000443EA" w:rsidRPr="000443EA">
          <w:rPr>
            <w:sz w:val="18"/>
            <w:szCs w:val="18"/>
            <w:rPrChange w:id="1481" w:author="HERO 浩宇" w:date="2023-10-31T18:56:00Z">
              <w:rPr/>
            </w:rPrChange>
          </w:rPr>
          <w:t>B.Implementing Data Sharing Among Multiple Tasks</w:t>
        </w:r>
      </w:ins>
    </w:p>
    <w:p w14:paraId="7AF751E3" w14:textId="77777777" w:rsidR="000443EA" w:rsidRDefault="000443EA" w:rsidP="000443EA">
      <w:pPr>
        <w:ind w:firstLine="420"/>
        <w:rPr>
          <w:ins w:id="1482" w:author="HERO 浩宇" w:date="2023-10-31T18:57:00Z"/>
          <w:sz w:val="18"/>
          <w:szCs w:val="18"/>
        </w:rPr>
      </w:pPr>
      <w:ins w:id="1483" w:author="HERO 浩宇" w:date="2023-10-31T18:56:00Z">
        <w:r w:rsidRPr="000443EA">
          <w:rPr>
            <w:sz w:val="18"/>
            <w:szCs w:val="18"/>
            <w:rPrChange w:id="1484" w:author="HERO 浩宇" w:date="2023-10-31T18:56:00Z">
              <w:rPr/>
            </w:rPrChange>
          </w:rPr>
          <w:t>Triggering Concurrent Execution of Associated Tasks: Each query task qi maintains an active vertex set Setact,i during its execution, following these update policies: 1. Initially, Setact,i only contains the query source vertex Si. 2. The active vertices in Setact,i are processed according to the workflow of the point-to-point query algorithm. Processed vertices are removed from the active vertex set. 3. If a vertex's state is changed in this round and it is not pruned, the vertex is added to Setact,i, awaiting processing in the next round. In the previous section, we introduced the logical partitioning of graph blocks, where each block corresponds to a chunk dictionary. This dictionary records the IDs of vertices in this block, along with the degrees of vertices in this partition. If the active vertices of task qi appear in the dictionary of a partition, it indicates that this task is an associated task for that partition. Utilizing the chunk dictionary and the active vertex set Setact,i, we can swiftly determine the associated tasks of active blocks loaded into the LLC for concurrent execution. As shown in Algorithm X, after one round of execution for associated tasks, they each generate new active vertices. If these new active vertices remain associated with the current shared block, the query task continues execution. Shared blocks persist in the LLC until all query tasks associated with them have been processed, at which point they are evicted.</w:t>
        </w:r>
      </w:ins>
    </w:p>
    <w:p w14:paraId="08D4132E" w14:textId="77777777" w:rsidR="000443EA" w:rsidRDefault="000443EA" w:rsidP="000443EA">
      <w:pPr>
        <w:ind w:firstLine="420"/>
        <w:rPr>
          <w:ins w:id="1485" w:author="HERO 浩宇" w:date="2023-10-31T18:57:00Z"/>
          <w:sz w:val="18"/>
          <w:szCs w:val="18"/>
        </w:rPr>
      </w:pPr>
    </w:p>
    <w:p w14:paraId="04DF420C" w14:textId="77777777" w:rsidR="000443EA" w:rsidRDefault="000443EA" w:rsidP="000443EA">
      <w:pPr>
        <w:ind w:firstLine="420"/>
        <w:rPr>
          <w:ins w:id="1486" w:author="HERO 浩宇" w:date="2023-10-31T18:57:00Z"/>
          <w:sz w:val="18"/>
          <w:szCs w:val="18"/>
        </w:rPr>
      </w:pPr>
    </w:p>
    <w:p w14:paraId="7C698BBD" w14:textId="77777777" w:rsidR="000443EA" w:rsidRDefault="000443EA" w:rsidP="000443EA">
      <w:pPr>
        <w:ind w:firstLine="420"/>
        <w:rPr>
          <w:ins w:id="1487" w:author="HERO 浩宇" w:date="2023-10-31T18:57:00Z"/>
          <w:sz w:val="18"/>
          <w:szCs w:val="18"/>
        </w:rPr>
      </w:pPr>
    </w:p>
    <w:p w14:paraId="67C080B9" w14:textId="77777777" w:rsidR="000443EA" w:rsidRDefault="000443EA" w:rsidP="000443EA">
      <w:pPr>
        <w:ind w:firstLine="420"/>
        <w:rPr>
          <w:ins w:id="1488" w:author="HERO 浩宇" w:date="2023-10-31T18:57:00Z"/>
          <w:sz w:val="18"/>
          <w:szCs w:val="18"/>
        </w:rPr>
      </w:pPr>
    </w:p>
    <w:p w14:paraId="17F9CEB8" w14:textId="77777777" w:rsidR="000443EA" w:rsidRDefault="000443EA" w:rsidP="000443EA">
      <w:pPr>
        <w:ind w:firstLine="420"/>
        <w:rPr>
          <w:ins w:id="1489" w:author="HERO 浩宇" w:date="2023-10-31T18:57:00Z"/>
          <w:sz w:val="18"/>
          <w:szCs w:val="18"/>
        </w:rPr>
      </w:pPr>
    </w:p>
    <w:p w14:paraId="64998FFF" w14:textId="77777777" w:rsidR="000443EA" w:rsidRDefault="000443EA" w:rsidP="000443EA">
      <w:pPr>
        <w:ind w:firstLine="420"/>
        <w:rPr>
          <w:ins w:id="1490" w:author="HERO 浩宇" w:date="2023-10-31T18:57:00Z"/>
          <w:sz w:val="18"/>
          <w:szCs w:val="18"/>
        </w:rPr>
      </w:pPr>
    </w:p>
    <w:p w14:paraId="48A5EA2A" w14:textId="77777777" w:rsidR="000443EA" w:rsidRPr="000443EA" w:rsidRDefault="000443EA">
      <w:pPr>
        <w:rPr>
          <w:ins w:id="1491" w:author="HERO 浩宇" w:date="2023-10-31T18:57:00Z"/>
          <w:b/>
          <w:bCs/>
          <w:rPrChange w:id="1492" w:author="HERO 浩宇" w:date="2023-10-31T18:57:00Z">
            <w:rPr>
              <w:ins w:id="1493" w:author="HERO 浩宇" w:date="2023-10-31T18:57:00Z"/>
            </w:rPr>
          </w:rPrChange>
        </w:rPr>
        <w:pPrChange w:id="1494" w:author="HERO 浩宇" w:date="2023-10-31T18:57:00Z">
          <w:pPr>
            <w:ind w:firstLine="420"/>
          </w:pPr>
        </w:pPrChange>
      </w:pPr>
      <w:ins w:id="1495" w:author="HERO 浩宇" w:date="2023-10-31T18:57:00Z">
        <w:r w:rsidRPr="000443EA">
          <w:rPr>
            <w:b/>
            <w:bCs/>
            <w:rPrChange w:id="1496" w:author="HERO 浩宇" w:date="2023-10-31T18:57:00Z">
              <w:rPr/>
            </w:rPrChange>
          </w:rPr>
          <w:t>Computation Sharing Mechanism</w:t>
        </w:r>
      </w:ins>
    </w:p>
    <w:p w14:paraId="68F69FD1" w14:textId="7AF3C117" w:rsidR="000443EA" w:rsidRPr="000443EA" w:rsidRDefault="000443EA">
      <w:pPr>
        <w:ind w:firstLine="420"/>
        <w:rPr>
          <w:ins w:id="1497" w:author="HERO 浩宇" w:date="2023-10-31T18:57:00Z"/>
          <w:sz w:val="18"/>
          <w:szCs w:val="18"/>
          <w:rPrChange w:id="1498" w:author="HERO 浩宇" w:date="2023-10-31T18:58:00Z">
            <w:rPr>
              <w:ins w:id="1499" w:author="HERO 浩宇" w:date="2023-10-31T18:57:00Z"/>
            </w:rPr>
          </w:rPrChange>
        </w:rPr>
      </w:pPr>
      <w:ins w:id="1500" w:author="HERO 浩宇" w:date="2023-10-31T18:57:00Z">
        <w:r w:rsidRPr="000443EA">
          <w:rPr>
            <w:sz w:val="18"/>
            <w:szCs w:val="18"/>
            <w:rPrChange w:id="1501" w:author="HERO 浩宇" w:date="2023-10-31T18:58:00Z">
              <w:rPr/>
            </w:rPrChange>
          </w:rPr>
          <w:t>Tripoline initially introduced the concept of a global index, utilizing idle computational resources to maintain distance values from high-degree vertices to other vertices, thus enabling the sharing of these high-degree vertex distance values across different query tasks. However, the global index mechanism exhibits the following shortcomings:</w:t>
        </w:r>
      </w:ins>
    </w:p>
    <w:p w14:paraId="2B2132E3" w14:textId="744383A4" w:rsidR="000443EA" w:rsidRPr="000443EA" w:rsidRDefault="000443EA">
      <w:pPr>
        <w:ind w:firstLine="420"/>
        <w:rPr>
          <w:ins w:id="1502" w:author="HERO 浩宇" w:date="2023-10-31T18:57:00Z"/>
          <w:sz w:val="18"/>
          <w:szCs w:val="18"/>
          <w:rPrChange w:id="1503" w:author="HERO 浩宇" w:date="2023-10-31T18:58:00Z">
            <w:rPr>
              <w:ins w:id="1504" w:author="HERO 浩宇" w:date="2023-10-31T18:57:00Z"/>
            </w:rPr>
          </w:rPrChange>
        </w:rPr>
      </w:pPr>
      <w:ins w:id="1505" w:author="HERO 浩宇" w:date="2023-10-31T18:57:00Z">
        <w:r w:rsidRPr="000443EA">
          <w:rPr>
            <w:sz w:val="18"/>
            <w:szCs w:val="18"/>
            <w:rPrChange w:id="1506" w:author="HERO 浩宇" w:date="2023-10-31T18:58:00Z">
              <w:rPr/>
            </w:rPrChange>
          </w:rPr>
          <w:t>Shortcoming 1: The global index necessitates the recording of distance values between high-degree vertices and all other vertices. When the graph's scale is extremely large, the computational and storage costs of establishing the index become substantial.</w:t>
        </w:r>
      </w:ins>
    </w:p>
    <w:p w14:paraId="076237FC" w14:textId="33AA00D0" w:rsidR="002D74A2" w:rsidRDefault="000443EA" w:rsidP="000443EA">
      <w:pPr>
        <w:ind w:firstLine="420"/>
        <w:rPr>
          <w:ins w:id="1507" w:author="HERO 浩宇" w:date="2023-10-31T18:53:00Z"/>
        </w:rPr>
      </w:pPr>
      <w:ins w:id="1508" w:author="HERO 浩宇" w:date="2023-10-31T18:57:00Z">
        <w:r w:rsidRPr="000443EA">
          <w:rPr>
            <w:sz w:val="18"/>
            <w:szCs w:val="18"/>
            <w:rPrChange w:id="1509" w:author="HERO 浩宇" w:date="2023-10-31T18:58:00Z">
              <w:rPr/>
            </w:rPrChange>
          </w:rPr>
          <w:t>Shortcoming 2: In point-to-point queries on streaming graphs, each round of graph updates introduces new edges and edge deletions. The global index requires dynamic updates of the index relationships between high-degree vertices and every vertex based on the latest graph snapshot. This implies that any update to the streaming graph impacts the indexing of all vertices, resulting in a significant computational overhead for maintaining the index.</w:t>
        </w:r>
      </w:ins>
      <w:ins w:id="1510" w:author="HERO 浩宇" w:date="2023-10-31T18:53:00Z">
        <w:r w:rsidR="002D74A2">
          <w:br w:type="page"/>
        </w:r>
      </w:ins>
    </w:p>
    <w:p w14:paraId="50D0CCD8" w14:textId="754F58E0" w:rsidR="002D74A2" w:rsidRDefault="002D74A2">
      <w:pPr>
        <w:rPr>
          <w:ins w:id="1511" w:author="HERO 浩宇" w:date="2023-10-31T18:53:00Z"/>
        </w:rPr>
        <w:pPrChange w:id="1512" w:author="HERO 浩宇" w:date="2023-10-31T18:53:00Z">
          <w:pPr>
            <w:ind w:firstLine="420"/>
          </w:pPr>
        </w:pPrChange>
      </w:pPr>
      <w:ins w:id="1513" w:author="HERO 浩宇" w:date="2023-10-31T18:53:00Z">
        <w:r>
          <w:rPr>
            <w:rFonts w:hint="eastAsia"/>
          </w:rPr>
          <w:lastRenderedPageBreak/>
          <w:t>一般来说，为了应对随时到来的随机查询，选择的高度顶点的数量越多，对重叠路径的覆盖率越大，计算共享的效果越好。但是基于上面提到的缺陷，我们不能无限制的增加高度顶点的数量，即使我们可以利用闲时算力分摊一部分计算索引、维护索引的开销。对此，本文在全局索引的基础上，提出了轻量级的核心子图索引。和全局索引相比，它的筛选阈值更小，数量更多，因此可以做到更高的覆盖率，提供更精确的上界值。同时它不再维护高度顶点到所有顶点的距离值，而只需要维护高度顶点之间的索引，因此它的开销远小于全局索引。清单XXXX展示了核心子图查询的伪代码</w:t>
        </w:r>
      </w:ins>
    </w:p>
    <w:p w14:paraId="26508756" w14:textId="6F5629AC" w:rsidR="0054538B" w:rsidDel="0054538B" w:rsidRDefault="0054538B" w:rsidP="00737088">
      <w:pPr>
        <w:ind w:firstLine="420"/>
        <w:rPr>
          <w:del w:id="1514" w:author="HERO 浩宇" w:date="2023-10-29T16:50:00Z"/>
        </w:rPr>
      </w:pPr>
    </w:p>
    <w:p w14:paraId="61AA108E" w14:textId="538A51EA" w:rsidR="00236AAB" w:rsidDel="007471D1" w:rsidRDefault="00CE096E" w:rsidP="00226B92">
      <w:pPr>
        <w:ind w:firstLine="420"/>
        <w:rPr>
          <w:del w:id="1515" w:author="HERO 浩宇" w:date="2023-10-31T16:44:00Z"/>
        </w:rPr>
      </w:pPr>
      <w:del w:id="1516" w:author="HERO 浩宇" w:date="2023-10-29T16:50:00Z">
        <w:r w:rsidDel="0054538B">
          <w:rPr>
            <w:rFonts w:hint="eastAsia"/>
          </w:rPr>
          <w:delText>基于以上观察，我们提出了基于</w:delText>
        </w:r>
      </w:del>
      <w:del w:id="1517" w:author="HERO 浩宇" w:date="2023-10-27T20:43:00Z">
        <w:r w:rsidDel="008A7336">
          <w:rPr>
            <w:rFonts w:hint="eastAsia"/>
          </w:rPr>
          <w:delText>两级</w:delText>
        </w:r>
        <w:r w:rsidR="006636E4" w:rsidDel="008A7336">
          <w:rPr>
            <w:rFonts w:hint="eastAsia"/>
          </w:rPr>
          <w:delText>hub</w:delText>
        </w:r>
        <w:r w:rsidDel="008A7336">
          <w:rPr>
            <w:rFonts w:hint="eastAsia"/>
          </w:rPr>
          <w:delText>索引的核心子图查询</w:delText>
        </w:r>
      </w:del>
      <w:del w:id="1518" w:author="HERO 浩宇" w:date="2023-10-29T16:50:00Z">
        <w:r w:rsidDel="0054538B">
          <w:rPr>
            <w:rFonts w:hint="eastAsia"/>
          </w:rPr>
          <w:delText>机制</w:delText>
        </w:r>
        <w:r w:rsidR="00CD3096" w:rsidDel="0054538B">
          <w:rPr>
            <w:rFonts w:hint="eastAsia"/>
          </w:rPr>
          <w:delText>，如下图所示</w:delText>
        </w:r>
        <w:r w:rsidDel="0054538B">
          <w:rPr>
            <w:rFonts w:hint="eastAsia"/>
          </w:rPr>
          <w:delText>。</w:delText>
        </w:r>
        <w:r w:rsidR="003F67C0" w:rsidDel="0054538B">
          <w:rPr>
            <w:rFonts w:hint="eastAsia"/>
          </w:rPr>
          <w:delText>具体地，我们</w:delText>
        </w:r>
      </w:del>
      <w:del w:id="1519" w:author="HERO 浩宇" w:date="2023-10-27T20:48:00Z">
        <w:r w:rsidR="003F67C0" w:rsidDel="0004556B">
          <w:rPr>
            <w:rFonts w:hint="eastAsia"/>
          </w:rPr>
          <w:delText>在</w:delText>
        </w:r>
        <w:r w:rsidR="00BC5775" w:rsidDel="0004556B">
          <w:rPr>
            <w:rFonts w:hint="eastAsia"/>
          </w:rPr>
          <w:delText>hub</w:delText>
        </w:r>
        <w:r w:rsidR="003F67C0" w:rsidDel="0004556B">
          <w:rPr>
            <w:rFonts w:hint="eastAsia"/>
          </w:rPr>
          <w:delText>顶点的概念基础上提出了“次级</w:delText>
        </w:r>
        <w:r w:rsidR="00D45D31" w:rsidDel="0004556B">
          <w:rPr>
            <w:rFonts w:hint="eastAsia"/>
          </w:rPr>
          <w:delText>索引顶点</w:delText>
        </w:r>
      </w:del>
      <w:del w:id="1520" w:author="HERO 浩宇" w:date="2023-10-27T20:49:00Z">
        <w:r w:rsidR="00AB12A7" w:rsidDel="0004556B">
          <w:rPr>
            <w:rFonts w:hint="eastAsia"/>
          </w:rPr>
          <w:delText>（sub</w:delText>
        </w:r>
        <w:r w:rsidR="008829E6" w:rsidDel="0004556B">
          <w:delText>-</w:delText>
        </w:r>
        <w:r w:rsidR="006636E4" w:rsidDel="0004556B">
          <w:rPr>
            <w:rFonts w:hint="eastAsia"/>
          </w:rPr>
          <w:delText>hub</w:delText>
        </w:r>
        <w:r w:rsidR="00AB12A7" w:rsidDel="0004556B">
          <w:rPr>
            <w:rFonts w:hint="eastAsia"/>
          </w:rPr>
          <w:delText>）</w:delText>
        </w:r>
      </w:del>
      <w:del w:id="1521" w:author="HERO 浩宇" w:date="2023-10-29T16:50:00Z">
        <w:r w:rsidR="003F67C0" w:rsidDel="0054538B">
          <w:rPr>
            <w:rFonts w:hint="eastAsia"/>
          </w:rPr>
          <w:delText>”。传统的</w:delText>
        </w:r>
      </w:del>
      <w:del w:id="1522" w:author="HERO 浩宇" w:date="2023-10-27T20:49:00Z">
        <w:r w:rsidR="00BC5775" w:rsidDel="0004556B">
          <w:rPr>
            <w:rFonts w:hint="eastAsia"/>
          </w:rPr>
          <w:delText>hub</w:delText>
        </w:r>
      </w:del>
      <w:del w:id="1523" w:author="HERO 浩宇" w:date="2023-10-29T16:50:00Z">
        <w:r w:rsidR="00AB12A7" w:rsidDel="0054538B">
          <w:rPr>
            <w:rFonts w:hint="eastAsia"/>
          </w:rPr>
          <w:delText>顶点索引，</w:delText>
        </w:r>
      </w:del>
      <w:del w:id="1524" w:author="HERO 浩宇" w:date="2023-10-27T20:50:00Z">
        <w:r w:rsidR="00AB12A7" w:rsidDel="00FC3BA8">
          <w:rPr>
            <w:rFonts w:hint="eastAsia"/>
          </w:rPr>
          <w:delText>需要记录</w:delText>
        </w:r>
        <w:r w:rsidR="006636E4" w:rsidDel="00FC3BA8">
          <w:rPr>
            <w:rFonts w:hint="eastAsia"/>
          </w:rPr>
          <w:delText>hub</w:delText>
        </w:r>
        <w:r w:rsidR="00AB12A7" w:rsidDel="00FC3BA8">
          <w:rPr>
            <w:rFonts w:hint="eastAsia"/>
          </w:rPr>
          <w:delText>顶点与其它所有顶点的索引值。</w:delText>
        </w:r>
      </w:del>
      <w:del w:id="1525" w:author="HERO 浩宇" w:date="2023-10-27T20:52:00Z">
        <w:r w:rsidR="00AB12A7" w:rsidDel="009F58DC">
          <w:rPr>
            <w:rFonts w:hint="eastAsia"/>
          </w:rPr>
          <w:delText>而</w:delText>
        </w:r>
        <w:r w:rsidR="008829E6" w:rsidDel="009F58DC">
          <w:rPr>
            <w:rFonts w:hint="eastAsia"/>
          </w:rPr>
          <w:delText>sub-</w:delText>
        </w:r>
        <w:r w:rsidR="006636E4" w:rsidDel="009F58DC">
          <w:rPr>
            <w:rFonts w:hint="eastAsia"/>
          </w:rPr>
          <w:delText>hub</w:delText>
        </w:r>
        <w:r w:rsidR="00AB12A7" w:rsidDel="009F58DC">
          <w:rPr>
            <w:rFonts w:hint="eastAsia"/>
          </w:rPr>
          <w:delText>顶点的索引，</w:delText>
        </w:r>
      </w:del>
      <w:del w:id="1526" w:author="HERO 浩宇" w:date="2023-10-29T16:50:00Z">
        <w:r w:rsidR="00AB12A7" w:rsidDel="0054538B">
          <w:rPr>
            <w:rFonts w:hint="eastAsia"/>
          </w:rPr>
          <w:delText>只需要记录</w:delText>
        </w:r>
        <w:r w:rsidR="00D45D31" w:rsidDel="0054538B">
          <w:rPr>
            <w:rFonts w:hint="eastAsia"/>
          </w:rPr>
          <w:delText>索引顶点</w:delText>
        </w:r>
      </w:del>
      <w:del w:id="1527" w:author="HERO 浩宇" w:date="2023-10-27T20:53:00Z">
        <w:r w:rsidR="00AB12A7" w:rsidDel="002B676C">
          <w:rPr>
            <w:rFonts w:hint="eastAsia"/>
          </w:rPr>
          <w:delText>（包含</w:delText>
        </w:r>
        <w:r w:rsidR="006636E4" w:rsidDel="002B676C">
          <w:rPr>
            <w:rFonts w:hint="eastAsia"/>
          </w:rPr>
          <w:delText>hub</w:delText>
        </w:r>
        <w:r w:rsidR="00AB12A7" w:rsidDel="002B676C">
          <w:rPr>
            <w:rFonts w:hint="eastAsia"/>
          </w:rPr>
          <w:delText>顶点和</w:delText>
        </w:r>
        <w:r w:rsidR="008829E6" w:rsidDel="002B676C">
          <w:rPr>
            <w:rFonts w:hint="eastAsia"/>
          </w:rPr>
          <w:delText>sub</w:delText>
        </w:r>
        <w:r w:rsidR="008829E6" w:rsidDel="002B676C">
          <w:delText>-</w:delText>
        </w:r>
        <w:r w:rsidR="006636E4" w:rsidDel="002B676C">
          <w:rPr>
            <w:rFonts w:hint="eastAsia"/>
          </w:rPr>
          <w:delText>hub</w:delText>
        </w:r>
        <w:r w:rsidR="00AB12A7" w:rsidDel="002B676C">
          <w:rPr>
            <w:rFonts w:hint="eastAsia"/>
          </w:rPr>
          <w:delText>顶点）</w:delText>
        </w:r>
      </w:del>
      <w:del w:id="1528" w:author="HERO 浩宇" w:date="2023-10-29T16:50:00Z">
        <w:r w:rsidR="00AB12A7" w:rsidDel="0054538B">
          <w:rPr>
            <w:rFonts w:hint="eastAsia"/>
          </w:rPr>
          <w:delText>之间的</w:delText>
        </w:r>
      </w:del>
      <w:del w:id="1529" w:author="HERO 浩宇" w:date="2023-10-27T20:53:00Z">
        <w:r w:rsidR="00AB12A7" w:rsidDel="002B676C">
          <w:rPr>
            <w:rFonts w:hint="eastAsia"/>
          </w:rPr>
          <w:delText>索引</w:delText>
        </w:r>
      </w:del>
      <w:del w:id="1530" w:author="HERO 浩宇" w:date="2023-10-29T16:50:00Z">
        <w:r w:rsidR="00AB12A7" w:rsidDel="0054538B">
          <w:rPr>
            <w:rFonts w:hint="eastAsia"/>
          </w:rPr>
          <w:delText>值，由于</w:delText>
        </w:r>
      </w:del>
      <w:del w:id="1531" w:author="HERO 浩宇" w:date="2023-10-27T20:53:00Z">
        <w:r w:rsidR="006636E4" w:rsidDel="002B676C">
          <w:rPr>
            <w:rFonts w:hint="eastAsia"/>
          </w:rPr>
          <w:delText>hub</w:delText>
        </w:r>
        <w:r w:rsidR="00AB12A7" w:rsidDel="002B676C">
          <w:rPr>
            <w:rFonts w:hint="eastAsia"/>
          </w:rPr>
          <w:delText>顶点的数量远小于总顶点，</w:delText>
        </w:r>
      </w:del>
      <w:del w:id="1532" w:author="HERO 浩宇" w:date="2023-10-29T16:50:00Z">
        <w:r w:rsidR="00AB12A7" w:rsidDel="0054538B">
          <w:rPr>
            <w:rFonts w:hint="eastAsia"/>
          </w:rPr>
          <w:delText>这部分的存储开销远小于</w:delText>
        </w:r>
      </w:del>
      <w:del w:id="1533" w:author="HERO 浩宇" w:date="2023-10-27T20:54:00Z">
        <w:r w:rsidR="006636E4" w:rsidDel="00D21461">
          <w:rPr>
            <w:rFonts w:hint="eastAsia"/>
          </w:rPr>
          <w:delText>hub</w:delText>
        </w:r>
      </w:del>
      <w:del w:id="1534" w:author="HERO 浩宇" w:date="2023-10-29T16:50:00Z">
        <w:r w:rsidR="00AB12A7" w:rsidDel="0054538B">
          <w:rPr>
            <w:rFonts w:hint="eastAsia"/>
          </w:rPr>
          <w:delText>顶点</w:delText>
        </w:r>
      </w:del>
      <w:del w:id="1535" w:author="HERO 浩宇" w:date="2023-10-27T20:54:00Z">
        <w:r w:rsidR="00AB12A7" w:rsidDel="00D21461">
          <w:rPr>
            <w:rFonts w:hint="eastAsia"/>
          </w:rPr>
          <w:delText>的</w:delText>
        </w:r>
      </w:del>
      <w:del w:id="1536" w:author="HERO 浩宇" w:date="2023-10-29T16:50:00Z">
        <w:r w:rsidR="00AB12A7" w:rsidDel="0054538B">
          <w:rPr>
            <w:rFonts w:hint="eastAsia"/>
          </w:rPr>
          <w:delText>索引</w:delText>
        </w:r>
      </w:del>
      <w:del w:id="1537" w:author="HERO 浩宇" w:date="2023-10-27T20:56:00Z">
        <w:r w:rsidR="00AB12A7" w:rsidDel="008344DF">
          <w:rPr>
            <w:rFonts w:hint="eastAsia"/>
          </w:rPr>
          <w:delText>。</w:delText>
        </w:r>
      </w:del>
      <w:del w:id="1538" w:author="HERO 浩宇" w:date="2023-10-27T20:58:00Z">
        <w:r w:rsidR="006636E4" w:rsidDel="0034413E">
          <w:rPr>
            <w:rFonts w:hint="eastAsia"/>
          </w:rPr>
          <w:delText>hub</w:delText>
        </w:r>
        <w:r w:rsidR="00FD6B1C" w:rsidDel="0034413E">
          <w:rPr>
            <w:rFonts w:hint="eastAsia"/>
          </w:rPr>
          <w:delText>顶点</w:delText>
        </w:r>
        <w:r w:rsidR="00CD3096" w:rsidDel="0034413E">
          <w:rPr>
            <w:rFonts w:hint="eastAsia"/>
          </w:rPr>
          <w:delText>和sub</w:delText>
        </w:r>
        <w:r w:rsidR="00CD3096" w:rsidDel="0034413E">
          <w:delText>-</w:delText>
        </w:r>
        <w:r w:rsidR="006636E4" w:rsidDel="0034413E">
          <w:rPr>
            <w:rFonts w:hint="eastAsia"/>
          </w:rPr>
          <w:delText>hub</w:delText>
        </w:r>
        <w:r w:rsidR="00FD6B1C" w:rsidDel="0034413E">
          <w:rPr>
            <w:rFonts w:hint="eastAsia"/>
          </w:rPr>
          <w:delText>顶点</w:delText>
        </w:r>
        <w:r w:rsidR="00CD3096" w:rsidDel="0034413E">
          <w:rPr>
            <w:rFonts w:hint="eastAsia"/>
          </w:rPr>
          <w:delText>共同组成了核心子图，利用核心子图进行查询，</w:delText>
        </w:r>
      </w:del>
      <w:del w:id="1539" w:author="HERO 浩宇" w:date="2023-10-29T16:50:00Z">
        <w:r w:rsidR="00AB12A7" w:rsidDel="0054538B">
          <w:rPr>
            <w:rFonts w:hint="eastAsia"/>
          </w:rPr>
          <w:delText>我们得以使用较少的</w:delText>
        </w:r>
        <w:r w:rsidR="006636E4" w:rsidDel="0054538B">
          <w:rPr>
            <w:rFonts w:hint="eastAsia"/>
          </w:rPr>
          <w:delText>hub</w:delText>
        </w:r>
        <w:r w:rsidR="00AB12A7" w:rsidDel="0054538B">
          <w:rPr>
            <w:rFonts w:hint="eastAsia"/>
          </w:rPr>
          <w:delText>顶点，实现更好</w:delText>
        </w:r>
        <w:r w:rsidR="00636EE9" w:rsidDel="0054538B">
          <w:rPr>
            <w:rFonts w:hint="eastAsia"/>
          </w:rPr>
          <w:delText>的</w:delText>
        </w:r>
        <w:r w:rsidR="00AB12A7" w:rsidDel="0054538B">
          <w:rPr>
            <w:rFonts w:hint="eastAsia"/>
          </w:rPr>
          <w:delText>上界值查询。</w:delText>
        </w:r>
      </w:del>
      <w:del w:id="1540" w:author="HERO 浩宇" w:date="2023-10-27T21:11:00Z">
        <w:r w:rsidR="00CD3096" w:rsidDel="0041375E">
          <w:br w:type="column"/>
        </w:r>
      </w:del>
    </w:p>
    <w:p w14:paraId="233ACFCA" w14:textId="3FD9ED6C" w:rsidR="00236AAB" w:rsidDel="007471D1" w:rsidRDefault="00236AAB" w:rsidP="00236AAB">
      <w:pPr>
        <w:ind w:firstLine="420"/>
        <w:rPr>
          <w:del w:id="1541" w:author="HERO 浩宇" w:date="2023-10-31T16:44:00Z"/>
        </w:rPr>
      </w:pPr>
      <w:del w:id="1542" w:author="HERO 浩宇" w:date="2023-10-31T16:44:00Z">
        <w:r w:rsidDel="007471D1">
          <w:br w:type="page"/>
        </w:r>
      </w:del>
    </w:p>
    <w:p w14:paraId="467517C1" w14:textId="65D1C43A" w:rsidR="00081153" w:rsidRPr="00082611" w:rsidDel="00C666FD" w:rsidRDefault="00081153" w:rsidP="007E5D01">
      <w:pPr>
        <w:tabs>
          <w:tab w:val="left" w:pos="6237"/>
        </w:tabs>
        <w:ind w:firstLine="420"/>
        <w:rPr>
          <w:del w:id="1543" w:author="HERO 浩宇" w:date="2023-10-29T17:35:00Z"/>
        </w:rPr>
      </w:pPr>
      <w:del w:id="1544" w:author="HERO 浩宇" w:date="2023-10-27T21:11:00Z">
        <w:r w:rsidRPr="006F427E" w:rsidDel="0041375E">
          <w:rPr>
            <w:rFonts w:hint="eastAsia"/>
          </w:rPr>
          <w:delText>高速地核心子图查询</w:delText>
        </w:r>
      </w:del>
      <w:del w:id="1545" w:author="HERO 浩宇" w:date="2023-10-31T17:30:00Z">
        <w:r w:rsidRPr="006F427E" w:rsidDel="00AC4DB4">
          <w:delText>机制</w:delText>
        </w:r>
      </w:del>
      <w:del w:id="1546" w:author="HERO 浩宇" w:date="2023-10-31T18:53:00Z">
        <w:r w:rsidRPr="006F427E" w:rsidDel="002D74A2">
          <w:delText>的执行步骤如下：</w:delText>
        </w:r>
        <w:r w:rsidRPr="00D73DD4" w:rsidDel="002D74A2">
          <w:rPr>
            <w:bCs/>
            <w:rPrChange w:id="1547" w:author="HERO 浩宇" w:date="2023-10-29T17:25:00Z">
              <w:rPr>
                <w:b/>
              </w:rPr>
            </w:rPrChange>
          </w:rPr>
          <w:delText>1</w:delText>
        </w:r>
        <w:r w:rsidRPr="00D73DD4" w:rsidDel="002D74A2">
          <w:rPr>
            <w:rFonts w:hint="eastAsia"/>
            <w:bCs/>
            <w:rPrChange w:id="1548" w:author="HERO 浩宇" w:date="2023-10-29T17:25:00Z">
              <w:rPr>
                <w:rFonts w:hint="eastAsia"/>
                <w:b/>
              </w:rPr>
            </w:rPrChange>
          </w:rPr>
          <w:delText>，</w:delText>
        </w:r>
        <w:r w:rsidRPr="00D73DD4" w:rsidDel="002D74A2">
          <w:rPr>
            <w:bCs/>
            <w:rPrChange w:id="1549" w:author="HERO 浩宇" w:date="2023-10-29T17:25:00Z">
              <w:rPr>
                <w:b/>
              </w:rPr>
            </w:rPrChange>
          </w:rPr>
          <w:delText>建立</w:delText>
        </w:r>
        <w:r w:rsidR="00D45D31" w:rsidRPr="00D73DD4" w:rsidDel="002D74A2">
          <w:rPr>
            <w:rFonts w:hint="eastAsia"/>
            <w:bCs/>
            <w:rPrChange w:id="1550" w:author="HERO 浩宇" w:date="2023-10-29T17:25:00Z">
              <w:rPr>
                <w:rFonts w:hint="eastAsia"/>
                <w:b/>
              </w:rPr>
            </w:rPrChange>
          </w:rPr>
          <w:delText>索引</w:delText>
        </w:r>
      </w:del>
      <w:del w:id="1551" w:author="HERO 浩宇" w:date="2023-10-27T21:15:00Z">
        <w:r w:rsidR="00D45D31" w:rsidDel="009158F9">
          <w:rPr>
            <w:rFonts w:hint="eastAsia"/>
            <w:b/>
          </w:rPr>
          <w:delText>顶点</w:delText>
        </w:r>
        <w:r w:rsidRPr="006D3D3E" w:rsidDel="009158F9">
          <w:rPr>
            <w:b/>
          </w:rPr>
          <w:delText>索引</w:delText>
        </w:r>
        <w:r w:rsidRPr="006F427E" w:rsidDel="009158F9">
          <w:delText>：它首先遍历所有分区，统计顶点度数。</w:delText>
        </w:r>
        <w:r w:rsidDel="009158F9">
          <w:rPr>
            <w:rFonts w:hint="eastAsia"/>
          </w:rPr>
          <w:delText>然后将度数大于threshold</w:delText>
        </w:r>
        <w:r w:rsidDel="009158F9">
          <w:delText xml:space="preserve"> 1</w:delText>
        </w:r>
        <w:r w:rsidDel="009158F9">
          <w:rPr>
            <w:rFonts w:hint="eastAsia"/>
          </w:rPr>
          <w:delText>的顶点当做</w:delText>
        </w:r>
        <w:r w:rsidR="00BC5775" w:rsidDel="009158F9">
          <w:delText>hub</w:delText>
        </w:r>
        <w:r w:rsidRPr="006F427E" w:rsidDel="009158F9">
          <w:delText>顶点</w:delText>
        </w:r>
        <w:r w:rsidDel="009158F9">
          <w:rPr>
            <w:rFonts w:hint="eastAsia"/>
          </w:rPr>
          <w:delText>，将度数小于threshold</w:delText>
        </w:r>
        <w:r w:rsidDel="009158F9">
          <w:delText>1</w:delText>
        </w:r>
        <w:r w:rsidDel="009158F9">
          <w:rPr>
            <w:rFonts w:hint="eastAsia"/>
          </w:rPr>
          <w:delText>但是大于threshold</w:delText>
        </w:r>
        <w:r w:rsidDel="009158F9">
          <w:delText>2</w:delText>
        </w:r>
        <w:r w:rsidDel="009158F9">
          <w:rPr>
            <w:rFonts w:hint="eastAsia"/>
          </w:rPr>
          <w:delText>的顶点称为sub</w:delText>
        </w:r>
        <w:r w:rsidDel="009158F9">
          <w:delText>-</w:delText>
        </w:r>
        <w:r w:rsidR="006636E4" w:rsidDel="009158F9">
          <w:rPr>
            <w:rFonts w:hint="eastAsia"/>
          </w:rPr>
          <w:delText>hub</w:delText>
        </w:r>
        <w:r w:rsidDel="009158F9">
          <w:rPr>
            <w:rFonts w:hint="eastAsia"/>
          </w:rPr>
          <w:delText>顶点</w:delText>
        </w:r>
        <w:r w:rsidRPr="00306198" w:rsidDel="009158F9">
          <w:rPr>
            <w:rFonts w:hint="eastAsia"/>
            <w:highlight w:val="yellow"/>
          </w:rPr>
          <w:delText>（</w:delText>
        </w:r>
        <w:r w:rsidR="00E33283" w:rsidDel="009158F9">
          <w:rPr>
            <w:rFonts w:hint="eastAsia"/>
            <w:highlight w:val="yellow"/>
          </w:rPr>
          <w:delText>t</w:delText>
        </w:r>
        <w:r w:rsidRPr="00306198" w:rsidDel="009158F9">
          <w:rPr>
            <w:rFonts w:hint="eastAsia"/>
            <w:highlight w:val="yellow"/>
          </w:rPr>
          <w:delText>hreshold</w:delText>
        </w:r>
        <w:r w:rsidRPr="00306198" w:rsidDel="009158F9">
          <w:rPr>
            <w:highlight w:val="yellow"/>
          </w:rPr>
          <w:delText>1,</w:delText>
        </w:r>
        <w:r w:rsidRPr="00306198" w:rsidDel="009158F9">
          <w:rPr>
            <w:rFonts w:hint="eastAsia"/>
            <w:highlight w:val="yellow"/>
          </w:rPr>
          <w:delText xml:space="preserve"> threshold</w:delText>
        </w:r>
        <w:r w:rsidRPr="00306198" w:rsidDel="009158F9">
          <w:rPr>
            <w:highlight w:val="yellow"/>
          </w:rPr>
          <w:delText>2</w:delText>
        </w:r>
        <w:r w:rsidRPr="00306198" w:rsidDel="009158F9">
          <w:rPr>
            <w:rFonts w:hint="eastAsia"/>
            <w:highlight w:val="yellow"/>
          </w:rPr>
          <w:delText>的计算参照公式X）</w:delText>
        </w:r>
        <w:r w:rsidRPr="006F427E" w:rsidDel="009158F9">
          <w:rPr>
            <w:rFonts w:hint="eastAsia"/>
          </w:rPr>
          <w:delText>。</w:delText>
        </w:r>
        <w:r w:rsidDel="009158F9">
          <w:rPr>
            <w:rFonts w:hint="eastAsia"/>
          </w:rPr>
          <w:delText>对于所有的</w:delText>
        </w:r>
        <w:r w:rsidR="006636E4" w:rsidDel="009158F9">
          <w:rPr>
            <w:rFonts w:hint="eastAsia"/>
          </w:rPr>
          <w:delText>hub</w:delText>
        </w:r>
        <w:r w:rsidDel="009158F9">
          <w:rPr>
            <w:rFonts w:hint="eastAsia"/>
          </w:rPr>
          <w:delText>顶点，我们执行单源最短路径算法计算</w:delText>
        </w:r>
        <w:r w:rsidR="006636E4" w:rsidDel="009158F9">
          <w:rPr>
            <w:rFonts w:hint="eastAsia"/>
          </w:rPr>
          <w:delText>hub</w:delText>
        </w:r>
        <w:r w:rsidDel="009158F9">
          <w:rPr>
            <w:rFonts w:hint="eastAsia"/>
          </w:rPr>
          <w:delText>与其他所有顶点的最短距离值。对于所有的sub-</w:delText>
        </w:r>
        <w:r w:rsidR="006636E4" w:rsidDel="009158F9">
          <w:rPr>
            <w:rFonts w:hint="eastAsia"/>
          </w:rPr>
          <w:delText>hub</w:delText>
        </w:r>
        <w:r w:rsidDel="009158F9">
          <w:rPr>
            <w:rFonts w:hint="eastAsia"/>
          </w:rPr>
          <w:delText>顶点，我们按照同样的方式计算sub-</w:delText>
        </w:r>
        <w:r w:rsidR="006636E4" w:rsidDel="009158F9">
          <w:rPr>
            <w:rFonts w:hint="eastAsia"/>
          </w:rPr>
          <w:delText>hub</w:delText>
        </w:r>
        <w:r w:rsidDel="009158F9">
          <w:rPr>
            <w:rFonts w:hint="eastAsia"/>
          </w:rPr>
          <w:delText>顶点与其他所有</w:delText>
        </w:r>
        <w:r w:rsidR="00D45D31" w:rsidDel="009158F9">
          <w:rPr>
            <w:rFonts w:hint="eastAsia"/>
          </w:rPr>
          <w:delText>索引顶点</w:delText>
        </w:r>
        <w:r w:rsidDel="009158F9">
          <w:rPr>
            <w:rFonts w:hint="eastAsia"/>
          </w:rPr>
          <w:delText>的最短距离值。建立</w:delText>
        </w:r>
        <w:r w:rsidR="00D45D31" w:rsidDel="009158F9">
          <w:rPr>
            <w:rFonts w:hint="eastAsia"/>
          </w:rPr>
          <w:delText>索引顶点</w:delText>
        </w:r>
        <w:r w:rsidDel="009158F9">
          <w:rPr>
            <w:rFonts w:hint="eastAsia"/>
          </w:rPr>
          <w:delText>索引是为了应对随时发生的未知查询，相当于利用闲时算力加速查询计算。</w:delText>
        </w:r>
      </w:del>
      <w:del w:id="1552" w:author="HERO 浩宇" w:date="2023-10-27T22:47:00Z">
        <w:r w:rsidRPr="006D3D3E" w:rsidDel="00DF7A8D">
          <w:rPr>
            <w:rFonts w:hint="eastAsia"/>
            <w:b/>
          </w:rPr>
          <w:delText>2</w:delText>
        </w:r>
      </w:del>
      <w:del w:id="1553" w:author="HERO 浩宇" w:date="2023-10-29T17:35:00Z">
        <w:r w:rsidRPr="006D3D3E" w:rsidDel="00C666FD">
          <w:rPr>
            <w:rFonts w:hint="eastAsia"/>
            <w:b/>
          </w:rPr>
          <w:delText>，</w:delText>
        </w:r>
        <w:r w:rsidDel="00C666FD">
          <w:rPr>
            <w:rFonts w:hint="eastAsia"/>
            <w:b/>
          </w:rPr>
          <w:delText>计算上界</w:delText>
        </w:r>
        <w:r w:rsidRPr="006F427E" w:rsidDel="00C666FD">
          <w:rPr>
            <w:rFonts w:hint="eastAsia"/>
          </w:rPr>
          <w:delText>：</w:delText>
        </w:r>
        <w:r w:rsidR="00D45D31" w:rsidRPr="00636EE9" w:rsidDel="00C666FD">
          <w:rPr>
            <w:rFonts w:hint="eastAsia"/>
          </w:rPr>
          <w:delText>索引顶点</w:delText>
        </w:r>
        <w:r w:rsidRPr="00636EE9" w:rsidDel="00C666FD">
          <w:delText>的索引值可以帮助我们迅速找到对应查询的</w:delText>
        </w:r>
        <w:r w:rsidRPr="00636EE9" w:rsidDel="00C666FD">
          <w:rPr>
            <w:rFonts w:hint="eastAsia"/>
          </w:rPr>
          <w:delText>上界值</w:delText>
        </w:r>
        <w:r w:rsidRPr="00636EE9" w:rsidDel="00C666FD">
          <w:delText>。具体来说，当一个查询到来，</w:delText>
        </w:r>
      </w:del>
      <w:del w:id="1554" w:author="HERO 浩宇" w:date="2023-10-27T21:40:00Z">
        <w:r w:rsidRPr="00636EE9" w:rsidDel="00612133">
          <w:rPr>
            <w:rFonts w:hint="eastAsia"/>
          </w:rPr>
          <w:delText>遍历所有</w:delText>
        </w:r>
        <w:r w:rsidR="006636E4" w:rsidRPr="00636EE9" w:rsidDel="00612133">
          <w:rPr>
            <w:rFonts w:hint="eastAsia"/>
          </w:rPr>
          <w:delText>hub</w:delText>
        </w:r>
        <w:r w:rsidRPr="00636EE9" w:rsidDel="00612133">
          <w:rPr>
            <w:rFonts w:hint="eastAsia"/>
          </w:rPr>
          <w:delText>顶点，查询源点到该</w:delText>
        </w:r>
        <w:r w:rsidR="006636E4" w:rsidRPr="00636EE9" w:rsidDel="00612133">
          <w:rPr>
            <w:rFonts w:hint="eastAsia"/>
          </w:rPr>
          <w:delText>hub</w:delText>
        </w:r>
        <w:r w:rsidR="00FD6B1C" w:rsidRPr="00636EE9" w:rsidDel="00612133">
          <w:rPr>
            <w:rFonts w:hint="eastAsia"/>
          </w:rPr>
          <w:delText>顶点</w:delText>
        </w:r>
        <w:r w:rsidRPr="00636EE9" w:rsidDel="00612133">
          <w:rPr>
            <w:rFonts w:hint="eastAsia"/>
          </w:rPr>
          <w:delText>的距离值P</w:delText>
        </w:r>
        <w:r w:rsidRPr="00636EE9" w:rsidDel="00612133">
          <w:rPr>
            <w:vertAlign w:val="subscript"/>
          </w:rPr>
          <w:delText>s,</w:delText>
        </w:r>
        <w:r w:rsidRPr="00636EE9" w:rsidDel="00612133">
          <w:rPr>
            <w:rFonts w:hint="eastAsia"/>
            <w:vertAlign w:val="subscript"/>
          </w:rPr>
          <w:delText>i</w:delText>
        </w:r>
        <w:r w:rsidRPr="00636EE9" w:rsidDel="00612133">
          <w:rPr>
            <w:rFonts w:hint="eastAsia"/>
          </w:rPr>
          <w:delText>，以及从该</w:delText>
        </w:r>
        <w:r w:rsidR="006636E4" w:rsidRPr="00636EE9" w:rsidDel="00612133">
          <w:rPr>
            <w:rFonts w:hint="eastAsia"/>
          </w:rPr>
          <w:delText>hub</w:delText>
        </w:r>
        <w:r w:rsidR="00FD6B1C" w:rsidRPr="00636EE9" w:rsidDel="00612133">
          <w:rPr>
            <w:rFonts w:hint="eastAsia"/>
          </w:rPr>
          <w:delText>顶点</w:delText>
        </w:r>
        <w:r w:rsidRPr="00636EE9" w:rsidDel="00612133">
          <w:rPr>
            <w:rFonts w:hint="eastAsia"/>
          </w:rPr>
          <w:delText>出发到达目的顶点的距离值P</w:delText>
        </w:r>
        <w:r w:rsidRPr="00636EE9" w:rsidDel="00612133">
          <w:rPr>
            <w:vertAlign w:val="subscript"/>
          </w:rPr>
          <w:delText>i,D</w:delText>
        </w:r>
        <w:r w:rsidRPr="00636EE9" w:rsidDel="00612133">
          <w:rPr>
            <w:rFonts w:hint="eastAsia"/>
          </w:rPr>
          <w:delText>，则以该</w:delText>
        </w:r>
        <w:r w:rsidR="006636E4" w:rsidRPr="00636EE9" w:rsidDel="00612133">
          <w:rPr>
            <w:rFonts w:hint="eastAsia"/>
          </w:rPr>
          <w:delText>hub</w:delText>
        </w:r>
        <w:r w:rsidRPr="00636EE9" w:rsidDel="00612133">
          <w:rPr>
            <w:rFonts w:hint="eastAsia"/>
          </w:rPr>
          <w:delText>顶点为中介的路径的</w:delText>
        </w:r>
        <w:r w:rsidRPr="00636EE9" w:rsidDel="00612133">
          <w:delText>距离</w:delText>
        </w:r>
        <w:r w:rsidRPr="00636EE9" w:rsidDel="00612133">
          <w:rPr>
            <w:rFonts w:hint="eastAsia"/>
          </w:rPr>
          <w:delText>值为P</w:delText>
        </w:r>
        <w:r w:rsidRPr="00636EE9" w:rsidDel="00612133">
          <w:rPr>
            <w:rFonts w:hint="eastAsia"/>
            <w:vertAlign w:val="subscript"/>
          </w:rPr>
          <w:delText>i</w:delText>
        </w:r>
        <w:r w:rsidR="00562820" w:rsidRPr="00636EE9" w:rsidDel="00612133">
          <w:rPr>
            <w:rFonts w:hint="eastAsia"/>
          </w:rPr>
          <w:delText>，</w:delText>
        </w:r>
      </w:del>
      <w:del w:id="1555" w:author="HERO 浩宇" w:date="2023-10-27T21:39:00Z">
        <w:r w:rsidR="00562820" w:rsidRPr="00636EE9" w:rsidDel="00612133">
          <w:rPr>
            <w:rFonts w:hint="eastAsia"/>
          </w:rPr>
          <w:delText>P</w:delText>
        </w:r>
        <w:r w:rsidR="00562820" w:rsidRPr="00636EE9" w:rsidDel="00612133">
          <w:rPr>
            <w:rFonts w:hint="eastAsia"/>
            <w:vertAlign w:val="subscript"/>
          </w:rPr>
          <w:delText>i</w:delText>
        </w:r>
        <w:r w:rsidR="00562820" w:rsidRPr="00636EE9" w:rsidDel="00612133">
          <w:rPr>
            <w:rFonts w:hint="eastAsia"/>
          </w:rPr>
          <w:delText>=P</w:delText>
        </w:r>
        <w:r w:rsidR="00562820" w:rsidRPr="00636EE9" w:rsidDel="00612133">
          <w:rPr>
            <w:vertAlign w:val="subscript"/>
          </w:rPr>
          <w:delText>s,</w:delText>
        </w:r>
        <w:r w:rsidR="00562820" w:rsidRPr="00636EE9" w:rsidDel="00612133">
          <w:rPr>
            <w:rFonts w:hint="eastAsia"/>
            <w:vertAlign w:val="subscript"/>
          </w:rPr>
          <w:delText>i</w:delText>
        </w:r>
        <w:r w:rsidR="00562820" w:rsidRPr="00636EE9" w:rsidDel="00612133">
          <w:delText>+</w:delText>
        </w:r>
        <w:r w:rsidR="00562820" w:rsidRPr="00636EE9" w:rsidDel="00612133">
          <w:rPr>
            <w:rFonts w:hint="eastAsia"/>
          </w:rPr>
          <w:delText>P</w:delText>
        </w:r>
        <w:r w:rsidR="00562820" w:rsidRPr="00636EE9" w:rsidDel="00612133">
          <w:rPr>
            <w:vertAlign w:val="subscript"/>
          </w:rPr>
          <w:delText>i,D</w:delText>
        </w:r>
      </w:del>
      <w:del w:id="1556" w:author="HERO 浩宇" w:date="2023-10-27T21:40:00Z">
        <w:r w:rsidR="00562820" w:rsidRPr="00636EE9" w:rsidDel="00612133">
          <w:rPr>
            <w:rFonts w:hint="eastAsia"/>
          </w:rPr>
          <w:delText>。</w:delText>
        </w:r>
      </w:del>
      <w:del w:id="1557" w:author="HERO 浩宇" w:date="2023-10-29T17:35:00Z">
        <w:r w:rsidRPr="00636EE9" w:rsidDel="00C666FD">
          <w:rPr>
            <w:rFonts w:hint="eastAsia"/>
          </w:rPr>
          <w:delText>P</w:delText>
        </w:r>
        <w:r w:rsidRPr="00636EE9" w:rsidDel="00C666FD">
          <w:rPr>
            <w:rFonts w:hint="eastAsia"/>
            <w:vertAlign w:val="subscript"/>
          </w:rPr>
          <w:delText>i</w:delText>
        </w:r>
        <w:r w:rsidRPr="00636EE9" w:rsidDel="00C666FD">
          <w:delText>不一定是</w:delText>
        </w:r>
        <w:r w:rsidRPr="00636EE9" w:rsidDel="00C666FD">
          <w:rPr>
            <w:rFonts w:hint="eastAsia"/>
          </w:rPr>
          <w:delText>源点和目的顶点之间的</w:delText>
        </w:r>
        <w:r w:rsidRPr="00636EE9" w:rsidDel="00C666FD">
          <w:delText>最短路径值，但是为我们的遍历提供了参考，我们可以使用其来进行剪枝。</w:delText>
        </w:r>
      </w:del>
      <w:del w:id="1558" w:author="HERO 浩宇" w:date="2023-10-27T22:48:00Z">
        <w:r w:rsidRPr="006D3D3E" w:rsidDel="00DF7A8D">
          <w:rPr>
            <w:rFonts w:hint="eastAsia"/>
            <w:b/>
          </w:rPr>
          <w:delText>3</w:delText>
        </w:r>
      </w:del>
      <w:del w:id="1559" w:author="HERO 浩宇" w:date="2023-10-29T17:35:00Z">
        <w:r w:rsidRPr="006D3D3E" w:rsidDel="00C666FD">
          <w:rPr>
            <w:rFonts w:hint="eastAsia"/>
            <w:b/>
          </w:rPr>
          <w:delText>，</w:delText>
        </w:r>
        <w:r w:rsidRPr="006D3D3E" w:rsidDel="00C666FD">
          <w:rPr>
            <w:b/>
          </w:rPr>
          <w:delText>剪枝查询</w:delText>
        </w:r>
        <w:r w:rsidRPr="006F427E" w:rsidDel="00C666FD">
          <w:delText>：同</w:delText>
        </w:r>
        <w:r w:rsidDel="00C666FD">
          <w:delText>SGraph</w:delText>
        </w:r>
        <w:r w:rsidRPr="006F427E" w:rsidDel="00C666FD">
          <w:delText>的操作一样，GraphCPP</w:delText>
        </w:r>
        <w:r w:rsidDel="00C666FD">
          <w:rPr>
            <w:rFonts w:hint="eastAsia"/>
          </w:rPr>
          <w:delText>使用了基于上界和下界的剪枝查询策略。</w:delText>
        </w:r>
        <w:r w:rsidRPr="006F427E" w:rsidDel="00C666FD">
          <w:delText>把</w:delText>
        </w:r>
        <w:r w:rsidRPr="00B8699A" w:rsidDel="00C666FD">
          <w:rPr>
            <w:rFonts w:hint="eastAsia"/>
          </w:rPr>
          <w:delText>P</w:delText>
        </w:r>
        <w:r w:rsidRPr="00B8699A" w:rsidDel="00C666FD">
          <w:rPr>
            <w:rFonts w:hint="eastAsia"/>
            <w:vertAlign w:val="subscript"/>
          </w:rPr>
          <w:delText>i</w:delText>
        </w:r>
        <w:r w:rsidRPr="006F427E" w:rsidDel="00C666FD">
          <w:delText>作为剪枝的“上界”，所有距离值大于该上界的路径都被剪枝</w:delText>
        </w:r>
        <w:r w:rsidDel="00C666FD">
          <w:rPr>
            <w:rFonts w:hint="eastAsia"/>
          </w:rPr>
          <w:delText>。</w:delText>
        </w:r>
        <w:r w:rsidRPr="006F427E" w:rsidDel="00C666FD">
          <w:delText>同时GraphCPP利用三角不等式，</w:delText>
        </w:r>
        <w:r w:rsidDel="00C666FD">
          <w:rPr>
            <w:rFonts w:hint="eastAsia"/>
          </w:rPr>
          <w:delText>通过</w:delText>
        </w:r>
        <w:r w:rsidR="00D45D31" w:rsidDel="00C666FD">
          <w:rPr>
            <w:rFonts w:hint="eastAsia"/>
          </w:rPr>
          <w:delText>索引顶点</w:delText>
        </w:r>
        <w:r w:rsidRPr="006F427E" w:rsidDel="00C666FD">
          <w:delText>索</w:delText>
        </w:r>
        <w:r w:rsidRPr="006F427E" w:rsidDel="00C666FD">
          <w:rPr>
            <w:rFonts w:hint="eastAsia"/>
          </w:rPr>
          <w:delText>引值</w:delText>
        </w:r>
        <w:r w:rsidDel="00C666FD">
          <w:rPr>
            <w:rFonts w:hint="eastAsia"/>
          </w:rPr>
          <w:delText>以及当前的上界值</w:delText>
        </w:r>
        <w:r w:rsidRPr="00C90E27" w:rsidDel="00C666FD">
          <w:rPr>
            <w:rFonts w:hint="eastAsia"/>
          </w:rPr>
          <w:delText>P</w:delText>
        </w:r>
        <w:r w:rsidRPr="00C90E27" w:rsidDel="00C666FD">
          <w:rPr>
            <w:rFonts w:hint="eastAsia"/>
            <w:vertAlign w:val="subscript"/>
          </w:rPr>
          <w:delText>i</w:delText>
        </w:r>
        <w:r w:rsidRPr="006F427E" w:rsidDel="00C666FD">
          <w:delText>推导出路径的下界。所有考虑下界后路径值大于</w:delText>
        </w:r>
        <w:r w:rsidRPr="00C90E27" w:rsidDel="00C666FD">
          <w:rPr>
            <w:rFonts w:hint="eastAsia"/>
          </w:rPr>
          <w:delText>P</w:delText>
        </w:r>
        <w:r w:rsidRPr="00C90E27" w:rsidDel="00C666FD">
          <w:rPr>
            <w:rFonts w:hint="eastAsia"/>
            <w:vertAlign w:val="subscript"/>
          </w:rPr>
          <w:delText>i</w:delText>
        </w:r>
        <w:r w:rsidRPr="006F427E" w:rsidDel="00C666FD">
          <w:delText>的路径也会被剪枝</w:delText>
        </w:r>
        <w:r w:rsidR="00C05A45" w:rsidDel="00C666FD">
          <w:rPr>
            <w:rFonts w:hint="eastAsia"/>
          </w:rPr>
          <w:delText>。倘若遍历过程中发现比上界更短的路径，此时可以更新上界，不断更新的上界值，会形成更加严格的约束条件</w:delText>
        </w:r>
        <w:r w:rsidR="007E5D01" w:rsidDel="00C666FD">
          <w:rPr>
            <w:rFonts w:hint="eastAsia"/>
          </w:rPr>
          <w:delText>，</w:delText>
        </w:r>
        <w:r w:rsidR="00C05A45" w:rsidDel="00C666FD">
          <w:rPr>
            <w:rFonts w:hint="eastAsia"/>
          </w:rPr>
          <w:delText>减少遍历空间，加速点对点查询的计算过程。</w:delText>
        </w:r>
      </w:del>
      <w:del w:id="1560" w:author="HERO 浩宇" w:date="2023-10-27T21:40:00Z">
        <w:r w:rsidRPr="004E157C" w:rsidDel="00481BE2">
          <w:rPr>
            <w:b/>
            <w:bCs/>
            <w:rPrChange w:id="1561" w:author="HERO 浩宇" w:date="2023-10-27T22:48:00Z">
              <w:rPr/>
            </w:rPrChange>
          </w:rPr>
          <w:delText>4，</w:delText>
        </w:r>
        <w:r w:rsidRPr="004E157C" w:rsidDel="00481BE2">
          <w:rPr>
            <w:rFonts w:hint="eastAsia"/>
            <w:b/>
            <w:bCs/>
          </w:rPr>
          <w:delText>核心子图上的路径加速</w:delText>
        </w:r>
        <w:r w:rsidRPr="004E157C" w:rsidDel="00481BE2">
          <w:rPr>
            <w:rFonts w:hint="eastAsia"/>
            <w:b/>
            <w:bCs/>
            <w:rPrChange w:id="1562" w:author="HERO 浩宇" w:date="2023-10-27T22:48:00Z">
              <w:rPr>
                <w:rFonts w:hint="eastAsia"/>
              </w:rPr>
            </w:rPrChange>
          </w:rPr>
          <w:delText>：</w:delText>
        </w:r>
        <w:r w:rsidRPr="004E157C" w:rsidDel="00481BE2">
          <w:rPr>
            <w:b/>
            <w:bCs/>
            <w:highlight w:val="yellow"/>
            <w:rPrChange w:id="1563" w:author="HERO 浩宇" w:date="2023-10-27T22:48:00Z">
              <w:rPr>
                <w:highlight w:val="yellow"/>
              </w:rPr>
            </w:rPrChange>
          </w:rPr>
          <w:delText>2.2</w:delText>
        </w:r>
        <w:r w:rsidRPr="004E157C" w:rsidDel="00481BE2">
          <w:rPr>
            <w:rFonts w:hint="eastAsia"/>
            <w:b/>
            <w:bCs/>
            <w:highlight w:val="yellow"/>
            <w:rPrChange w:id="1564" w:author="HERO 浩宇" w:date="2023-10-27T22:48:00Z">
              <w:rPr>
                <w:rFonts w:hint="eastAsia"/>
                <w:highlight w:val="yellow"/>
              </w:rPr>
            </w:rPrChange>
          </w:rPr>
          <w:delText>节</w:delText>
        </w:r>
        <w:r w:rsidRPr="004E157C" w:rsidDel="00481BE2">
          <w:rPr>
            <w:rFonts w:hint="eastAsia"/>
            <w:b/>
            <w:bCs/>
            <w:rPrChange w:id="1565" w:author="HERO 浩宇" w:date="2023-10-27T22:48:00Z">
              <w:rPr>
                <w:rFonts w:hint="eastAsia"/>
              </w:rPr>
            </w:rPrChange>
          </w:rPr>
          <w:delText>中统计发现绝大部分点对点查询路径都会包含多个</w:delText>
        </w:r>
        <w:r w:rsidR="001D2C29" w:rsidRPr="004E157C" w:rsidDel="00481BE2">
          <w:rPr>
            <w:rFonts w:hint="eastAsia"/>
            <w:b/>
            <w:bCs/>
            <w:rPrChange w:id="1566" w:author="HERO 浩宇" w:date="2023-10-27T22:48:00Z">
              <w:rPr>
                <w:rFonts w:hint="eastAsia"/>
              </w:rPr>
            </w:rPrChange>
          </w:rPr>
          <w:delText>索引</w:delText>
        </w:r>
        <w:r w:rsidR="00FD6B1C" w:rsidRPr="004E157C" w:rsidDel="00481BE2">
          <w:rPr>
            <w:rFonts w:hint="eastAsia"/>
            <w:b/>
            <w:bCs/>
            <w:rPrChange w:id="1567" w:author="HERO 浩宇" w:date="2023-10-27T22:48:00Z">
              <w:rPr>
                <w:rFonts w:hint="eastAsia"/>
              </w:rPr>
            </w:rPrChange>
          </w:rPr>
          <w:delText>顶点</w:delText>
        </w:r>
        <w:r w:rsidRPr="004E157C" w:rsidDel="00481BE2">
          <w:rPr>
            <w:rFonts w:hint="eastAsia"/>
            <w:b/>
            <w:bCs/>
            <w:rPrChange w:id="1568" w:author="HERO 浩宇" w:date="2023-10-27T22:48:00Z">
              <w:rPr>
                <w:rFonts w:hint="eastAsia"/>
              </w:rPr>
            </w:rPrChange>
          </w:rPr>
          <w:delText>（既包括</w:delText>
        </w:r>
        <w:r w:rsidR="006636E4" w:rsidRPr="004E157C" w:rsidDel="00481BE2">
          <w:rPr>
            <w:b/>
            <w:bCs/>
            <w:rPrChange w:id="1569" w:author="HERO 浩宇" w:date="2023-10-27T22:48:00Z">
              <w:rPr/>
            </w:rPrChange>
          </w:rPr>
          <w:delText>hub</w:delText>
        </w:r>
        <w:r w:rsidRPr="004E157C" w:rsidDel="00481BE2">
          <w:rPr>
            <w:rFonts w:hint="eastAsia"/>
            <w:b/>
            <w:bCs/>
            <w:rPrChange w:id="1570" w:author="HERO 浩宇" w:date="2023-10-27T22:48:00Z">
              <w:rPr>
                <w:rFonts w:hint="eastAsia"/>
              </w:rPr>
            </w:rPrChange>
          </w:rPr>
          <w:delText>，又包含</w:delText>
        </w:r>
        <w:r w:rsidRPr="004E157C" w:rsidDel="00481BE2">
          <w:rPr>
            <w:b/>
            <w:bCs/>
            <w:rPrChange w:id="1571" w:author="HERO 浩宇" w:date="2023-10-27T22:48:00Z">
              <w:rPr/>
            </w:rPrChange>
          </w:rPr>
          <w:delText>sub-</w:delText>
        </w:r>
        <w:r w:rsidR="006636E4" w:rsidRPr="004E157C" w:rsidDel="00481BE2">
          <w:rPr>
            <w:b/>
            <w:bCs/>
            <w:rPrChange w:id="1572" w:author="HERO 浩宇" w:date="2023-10-27T22:48:00Z">
              <w:rPr/>
            </w:rPrChange>
          </w:rPr>
          <w:delText>hub</w:delText>
        </w:r>
        <w:r w:rsidRPr="004E157C" w:rsidDel="00481BE2">
          <w:rPr>
            <w:rFonts w:hint="eastAsia"/>
            <w:b/>
            <w:bCs/>
            <w:rPrChange w:id="1573" w:author="HERO 浩宇" w:date="2023-10-27T22:48:00Z">
              <w:rPr>
                <w:rFonts w:hint="eastAsia"/>
              </w:rPr>
            </w:rPrChange>
          </w:rPr>
          <w:delText>），这之间也包含了一个潜在的优化机会。我们使用双向遍历算法，如果前向遍历和后向遍历都遍历到了</w:delText>
        </w:r>
        <w:r w:rsidR="001D2C29" w:rsidRPr="004E157C" w:rsidDel="00481BE2">
          <w:rPr>
            <w:rFonts w:hint="eastAsia"/>
            <w:b/>
            <w:bCs/>
            <w:rPrChange w:id="1574" w:author="HERO 浩宇" w:date="2023-10-27T22:48:00Z">
              <w:rPr>
                <w:rFonts w:hint="eastAsia"/>
              </w:rPr>
            </w:rPrChange>
          </w:rPr>
          <w:delText>索引</w:delText>
        </w:r>
        <w:r w:rsidR="00FD6B1C" w:rsidRPr="004E157C" w:rsidDel="00481BE2">
          <w:rPr>
            <w:rFonts w:hint="eastAsia"/>
            <w:b/>
            <w:bCs/>
            <w:rPrChange w:id="1575" w:author="HERO 浩宇" w:date="2023-10-27T22:48:00Z">
              <w:rPr>
                <w:rFonts w:hint="eastAsia"/>
              </w:rPr>
            </w:rPrChange>
          </w:rPr>
          <w:delText>顶点</w:delText>
        </w:r>
        <w:r w:rsidRPr="004E157C" w:rsidDel="00481BE2">
          <w:rPr>
            <w:rFonts w:hint="eastAsia"/>
            <w:b/>
            <w:bCs/>
            <w:rPrChange w:id="1576" w:author="HERO 浩宇" w:date="2023-10-27T22:48:00Z">
              <w:rPr>
                <w:rFonts w:hint="eastAsia"/>
              </w:rPr>
            </w:rPrChange>
          </w:rPr>
          <w:delText>，就可以通过查询核心子图快速求得两个</w:delText>
        </w:r>
        <w:r w:rsidR="001D2C29" w:rsidRPr="004E157C" w:rsidDel="00481BE2">
          <w:rPr>
            <w:rFonts w:hint="eastAsia"/>
            <w:b/>
            <w:bCs/>
            <w:rPrChange w:id="1577" w:author="HERO 浩宇" w:date="2023-10-27T22:48:00Z">
              <w:rPr>
                <w:rFonts w:hint="eastAsia"/>
              </w:rPr>
            </w:rPrChange>
          </w:rPr>
          <w:delText>索引</w:delText>
        </w:r>
        <w:r w:rsidR="00FD6B1C" w:rsidRPr="004E157C" w:rsidDel="00481BE2">
          <w:rPr>
            <w:rFonts w:hint="eastAsia"/>
            <w:b/>
            <w:bCs/>
            <w:rPrChange w:id="1578" w:author="HERO 浩宇" w:date="2023-10-27T22:48:00Z">
              <w:rPr>
                <w:rFonts w:hint="eastAsia"/>
              </w:rPr>
            </w:rPrChange>
          </w:rPr>
          <w:delText>顶点</w:delText>
        </w:r>
        <w:r w:rsidRPr="004E157C" w:rsidDel="00481BE2">
          <w:rPr>
            <w:rFonts w:hint="eastAsia"/>
            <w:b/>
            <w:bCs/>
            <w:rPrChange w:id="1579" w:author="HERO 浩宇" w:date="2023-10-27T22:48:00Z">
              <w:rPr>
                <w:rFonts w:hint="eastAsia"/>
              </w:rPr>
            </w:rPrChange>
          </w:rPr>
          <w:delText>之间的最短路径值。虽然这条路径不一定是全局的最短路径，但是可以极大地细化上界值，加速计算速度。</w:delText>
        </w:r>
      </w:del>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8B445C" w14:paraId="1EC89ADD" w14:textId="77777777" w:rsidTr="006B7AE9">
        <w:trPr>
          <w:ins w:id="1580" w:author="HERO 浩宇" w:date="2023-10-29T17:50:00Z"/>
        </w:trPr>
        <w:tc>
          <w:tcPr>
            <w:tcW w:w="10243" w:type="dxa"/>
            <w:tcBorders>
              <w:top w:val="single" w:sz="4" w:space="0" w:color="auto"/>
              <w:bottom w:val="single" w:sz="4" w:space="0" w:color="auto"/>
            </w:tcBorders>
          </w:tcPr>
          <w:p w14:paraId="09E7DAFC" w14:textId="50ACBE26" w:rsidR="008B445C" w:rsidRPr="00957C24" w:rsidRDefault="008B445C" w:rsidP="006B7AE9">
            <w:pPr>
              <w:rPr>
                <w:ins w:id="1581" w:author="HERO 浩宇" w:date="2023-10-29T17:50:00Z"/>
              </w:rPr>
            </w:pPr>
            <w:ins w:id="1582" w:author="HERO 浩宇" w:date="2023-10-29T17:51:00Z">
              <w:r w:rsidRPr="008B445C">
                <w:t>Algorithm: Core-Subgraph Query Acceleration.</w:t>
              </w:r>
            </w:ins>
          </w:p>
        </w:tc>
      </w:tr>
      <w:tr w:rsidR="008B445C" w14:paraId="145FB7F2" w14:textId="77777777" w:rsidTr="006B7AE9">
        <w:trPr>
          <w:ins w:id="1583" w:author="HERO 浩宇" w:date="2023-10-29T17:50:00Z"/>
        </w:trPr>
        <w:tc>
          <w:tcPr>
            <w:tcW w:w="10243" w:type="dxa"/>
            <w:tcBorders>
              <w:top w:val="single" w:sz="4" w:space="0" w:color="auto"/>
              <w:bottom w:val="single" w:sz="4" w:space="0" w:color="auto"/>
            </w:tcBorders>
          </w:tcPr>
          <w:p w14:paraId="68A701C2" w14:textId="47E2B34D" w:rsidR="008B445C" w:rsidRDefault="008B445C" w:rsidP="008B445C">
            <w:pPr>
              <w:rPr>
                <w:ins w:id="1584" w:author="HERO 浩宇" w:date="2023-10-29T17:51:00Z"/>
              </w:rPr>
            </w:pPr>
            <w:ins w:id="1585" w:author="HERO 浩宇" w:date="2023-10-29T17:51:00Z">
              <w:r>
                <w:t xml:space="preserve">1: func. BuildGlobalIndex(G, k) </w:t>
              </w:r>
            </w:ins>
          </w:p>
          <w:p w14:paraId="69FB61BD" w14:textId="77777777" w:rsidR="008B445C" w:rsidRDefault="008B445C" w:rsidP="008B445C">
            <w:pPr>
              <w:rPr>
                <w:ins w:id="1586" w:author="HERO 浩宇" w:date="2023-10-29T17:51:00Z"/>
              </w:rPr>
            </w:pPr>
            <w:ins w:id="1587" w:author="HERO 浩宇" w:date="2023-10-29T17:51:00Z">
              <w:r>
                <w:t>2:     vertices = SortAndSelectTopK(G)</w:t>
              </w:r>
            </w:ins>
          </w:p>
          <w:p w14:paraId="6BE18FEF" w14:textId="77777777" w:rsidR="008B445C" w:rsidRDefault="008B445C" w:rsidP="008B445C">
            <w:pPr>
              <w:rPr>
                <w:ins w:id="1588" w:author="HERO 浩宇" w:date="2023-10-29T17:51:00Z"/>
              </w:rPr>
            </w:pPr>
            <w:ins w:id="1589" w:author="HERO 浩宇" w:date="2023-10-29T17:51:00Z">
              <w:r>
                <w:t>3:     global_index = ComputeSSSP(G, vertices)</w:t>
              </w:r>
            </w:ins>
          </w:p>
          <w:p w14:paraId="475BC2D4" w14:textId="77777777" w:rsidR="008B445C" w:rsidRDefault="008B445C" w:rsidP="008B445C">
            <w:pPr>
              <w:rPr>
                <w:ins w:id="1590" w:author="HERO 浩宇" w:date="2023-10-29T17:51:00Z"/>
              </w:rPr>
            </w:pPr>
            <w:ins w:id="1591" w:author="HERO 浩宇" w:date="2023-10-29T17:51:00Z">
              <w:r>
                <w:t>4:     return global_index</w:t>
              </w:r>
            </w:ins>
          </w:p>
          <w:p w14:paraId="264E145C" w14:textId="77777777" w:rsidR="008B445C" w:rsidRDefault="008B445C" w:rsidP="008B445C">
            <w:pPr>
              <w:rPr>
                <w:ins w:id="1592" w:author="HERO 浩宇" w:date="2023-10-29T17:51:00Z"/>
              </w:rPr>
            </w:pPr>
          </w:p>
          <w:p w14:paraId="1C6FE2FE" w14:textId="5E5CDBEA" w:rsidR="008B445C" w:rsidRDefault="008B445C" w:rsidP="008B445C">
            <w:pPr>
              <w:rPr>
                <w:ins w:id="1593" w:author="HERO 浩宇" w:date="2023-10-29T17:51:00Z"/>
              </w:rPr>
            </w:pPr>
            <w:ins w:id="1594" w:author="HERO 浩宇" w:date="2023-10-29T17:51:00Z">
              <w:r>
                <w:t>5: func</w:t>
              </w:r>
              <w:r w:rsidR="00E95415">
                <w:t>.</w:t>
              </w:r>
              <w:r>
                <w:t xml:space="preserve"> BuildCoreSubgraphIndex(G, global_index)</w:t>
              </w:r>
            </w:ins>
          </w:p>
          <w:p w14:paraId="0B63EE63" w14:textId="77777777" w:rsidR="008B445C" w:rsidRDefault="008B445C" w:rsidP="008B445C">
            <w:pPr>
              <w:rPr>
                <w:ins w:id="1595" w:author="HERO 浩宇" w:date="2023-10-29T17:51:00Z"/>
              </w:rPr>
            </w:pPr>
            <w:ins w:id="1596" w:author="HERO 浩宇" w:date="2023-10-29T17:51:00Z">
              <w:r>
                <w:t>6:     core_vertices = SelectRelaxedMinusGlobal(G, global_index)</w:t>
              </w:r>
            </w:ins>
          </w:p>
          <w:p w14:paraId="13BD03B7" w14:textId="77777777" w:rsidR="008B445C" w:rsidRDefault="008B445C" w:rsidP="008B445C">
            <w:pPr>
              <w:rPr>
                <w:ins w:id="1597" w:author="HERO 浩宇" w:date="2023-10-29T17:51:00Z"/>
              </w:rPr>
            </w:pPr>
            <w:ins w:id="1598" w:author="HERO 浩宇" w:date="2023-10-29T17:51:00Z">
              <w:r>
                <w:t>7:     ComputePaths(core_vertices)</w:t>
              </w:r>
            </w:ins>
          </w:p>
          <w:p w14:paraId="55443C5A" w14:textId="77777777" w:rsidR="008B445C" w:rsidRDefault="008B445C" w:rsidP="008B445C">
            <w:pPr>
              <w:rPr>
                <w:ins w:id="1599" w:author="HERO 浩宇" w:date="2023-10-29T17:51:00Z"/>
              </w:rPr>
            </w:pPr>
            <w:ins w:id="1600" w:author="HERO 浩宇" w:date="2023-10-29T17:51:00Z">
              <w:r>
                <w:t>8:     return core_subgraph_index</w:t>
              </w:r>
            </w:ins>
          </w:p>
          <w:p w14:paraId="35CC1D5D" w14:textId="77777777" w:rsidR="008B445C" w:rsidRDefault="008B445C" w:rsidP="008B445C">
            <w:pPr>
              <w:rPr>
                <w:ins w:id="1601" w:author="HERO 浩宇" w:date="2023-10-29T17:51:00Z"/>
              </w:rPr>
            </w:pPr>
          </w:p>
          <w:p w14:paraId="728F5C5D" w14:textId="2B6D8FE1" w:rsidR="008B445C" w:rsidRDefault="008B445C" w:rsidP="008B445C">
            <w:pPr>
              <w:rPr>
                <w:ins w:id="1602" w:author="HERO 浩宇" w:date="2023-10-29T17:51:00Z"/>
              </w:rPr>
            </w:pPr>
            <w:ins w:id="1603" w:author="HERO 浩宇" w:date="2023-10-29T17:51:00Z">
              <w:r>
                <w:t>9: func</w:t>
              </w:r>
              <w:r w:rsidR="00E95415">
                <w:t>.</w:t>
              </w:r>
              <w:r>
                <w:t xml:space="preserve"> QueryAcceleration(G, source, target)</w:t>
              </w:r>
            </w:ins>
          </w:p>
          <w:p w14:paraId="00D744FD" w14:textId="77777777" w:rsidR="008B445C" w:rsidRDefault="008B445C" w:rsidP="008B445C">
            <w:pPr>
              <w:rPr>
                <w:ins w:id="1604" w:author="HERO 浩宇" w:date="2023-10-29T17:51:00Z"/>
              </w:rPr>
            </w:pPr>
            <w:ins w:id="1605" w:author="HERO 浩宇" w:date="2023-10-29T17:51:00Z">
              <w:r>
                <w:t>10:    bounds = GetBoundsUsingGlobalIndex(source, target)</w:t>
              </w:r>
            </w:ins>
          </w:p>
          <w:p w14:paraId="5D7E5249" w14:textId="77777777" w:rsidR="008B445C" w:rsidRDefault="008B445C" w:rsidP="008B445C">
            <w:pPr>
              <w:rPr>
                <w:ins w:id="1606" w:author="HERO 浩宇" w:date="2023-10-29T17:51:00Z"/>
              </w:rPr>
            </w:pPr>
            <w:ins w:id="1607" w:author="HERO 浩宇" w:date="2023-10-29T17:51:00Z">
              <w:r>
                <w:t>11:    active_vertices = [source]</w:t>
              </w:r>
            </w:ins>
          </w:p>
          <w:p w14:paraId="52279316" w14:textId="77777777" w:rsidR="008B445C" w:rsidRDefault="008B445C" w:rsidP="008B445C">
            <w:pPr>
              <w:rPr>
                <w:ins w:id="1608" w:author="HERO 浩宇" w:date="2023-10-29T17:51:00Z"/>
              </w:rPr>
            </w:pPr>
            <w:ins w:id="1609" w:author="HERO 浩宇" w:date="2023-10-29T17:51:00Z">
              <w:r>
                <w:t>12:    while has_active(active_vertices) do:</w:t>
              </w:r>
            </w:ins>
          </w:p>
          <w:p w14:paraId="53428CC1" w14:textId="77777777" w:rsidR="008B445C" w:rsidRDefault="008B445C" w:rsidP="008B445C">
            <w:pPr>
              <w:rPr>
                <w:ins w:id="1610" w:author="HERO 浩宇" w:date="2023-10-29T17:51:00Z"/>
              </w:rPr>
            </w:pPr>
            <w:ins w:id="1611" w:author="HERO 浩宇" w:date="2023-10-29T17:51:00Z">
              <w:r>
                <w:t>13:        active_vertices = UpdateActiveVertices(G, bounds, active_vertices)</w:t>
              </w:r>
            </w:ins>
          </w:p>
          <w:p w14:paraId="3B1EB92E" w14:textId="77777777" w:rsidR="008B445C" w:rsidRDefault="008B445C" w:rsidP="008B445C">
            <w:pPr>
              <w:rPr>
                <w:ins w:id="1612" w:author="HERO 浩宇" w:date="2023-10-29T17:51:00Z"/>
              </w:rPr>
            </w:pPr>
            <w:ins w:id="1613" w:author="HERO 浩宇" w:date="2023-10-29T17:51:00Z">
              <w:r>
                <w:t>14:    end while</w:t>
              </w:r>
            </w:ins>
          </w:p>
          <w:p w14:paraId="24B2F739" w14:textId="77777777" w:rsidR="008B445C" w:rsidRDefault="008B445C" w:rsidP="008B445C">
            <w:pPr>
              <w:rPr>
                <w:ins w:id="1614" w:author="HERO 浩宇" w:date="2023-10-29T17:51:00Z"/>
              </w:rPr>
            </w:pPr>
            <w:ins w:id="1615" w:author="HERO 浩宇" w:date="2023-10-29T17:51:00Z">
              <w:r>
                <w:t>15:    return shortest_path</w:t>
              </w:r>
            </w:ins>
          </w:p>
          <w:p w14:paraId="00C31390" w14:textId="77777777" w:rsidR="008B445C" w:rsidRDefault="008B445C" w:rsidP="008B445C">
            <w:pPr>
              <w:rPr>
                <w:ins w:id="1616" w:author="HERO 浩宇" w:date="2023-10-29T17:51:00Z"/>
              </w:rPr>
            </w:pPr>
          </w:p>
          <w:p w14:paraId="56D22439" w14:textId="2535657C" w:rsidR="008B445C" w:rsidRDefault="008B445C" w:rsidP="008B445C">
            <w:pPr>
              <w:rPr>
                <w:ins w:id="1617" w:author="HERO 浩宇" w:date="2023-10-29T17:51:00Z"/>
              </w:rPr>
            </w:pPr>
            <w:ins w:id="1618" w:author="HERO 浩宇" w:date="2023-10-29T17:51:00Z">
              <w:r>
                <w:t>16: func</w:t>
              </w:r>
              <w:r w:rsidR="00E95415">
                <w:t>.</w:t>
              </w:r>
              <w:r>
                <w:t xml:space="preserve"> QueryTermination(G, upper_bound)</w:t>
              </w:r>
            </w:ins>
          </w:p>
          <w:p w14:paraId="56C47F4A" w14:textId="77777777" w:rsidR="008B445C" w:rsidRDefault="008B445C" w:rsidP="008B445C">
            <w:pPr>
              <w:rPr>
                <w:ins w:id="1619" w:author="HERO 浩宇" w:date="2023-10-29T17:51:00Z"/>
              </w:rPr>
            </w:pPr>
            <w:ins w:id="1620" w:author="HERO 浩宇" w:date="2023-10-29T17:51:00Z">
              <w:r>
                <w:t>17:    while not PathFound(G) do:</w:t>
              </w:r>
            </w:ins>
          </w:p>
          <w:p w14:paraId="4B54245B" w14:textId="77777777" w:rsidR="008B445C" w:rsidRDefault="008B445C" w:rsidP="008B445C">
            <w:pPr>
              <w:rPr>
                <w:ins w:id="1621" w:author="HERO 浩宇" w:date="2023-10-29T17:51:00Z"/>
              </w:rPr>
            </w:pPr>
            <w:ins w:id="1622" w:author="HERO 浩宇" w:date="2023-10-29T17:51:00Z">
              <w:r>
                <w:t>18:        path = FindAndUpdatePath(G, upper_bound)</w:t>
              </w:r>
            </w:ins>
          </w:p>
          <w:p w14:paraId="7603952A" w14:textId="77777777" w:rsidR="008B445C" w:rsidRDefault="008B445C" w:rsidP="008B445C">
            <w:pPr>
              <w:rPr>
                <w:ins w:id="1623" w:author="HERO 浩宇" w:date="2023-10-29T17:51:00Z"/>
              </w:rPr>
            </w:pPr>
            <w:ins w:id="1624" w:author="HERO 浩宇" w:date="2023-10-29T17:51:00Z">
              <w:r>
                <w:t>19:    end while</w:t>
              </w:r>
            </w:ins>
          </w:p>
          <w:p w14:paraId="7FAC69B1" w14:textId="027E71DC" w:rsidR="008B445C" w:rsidRPr="00C40A7F" w:rsidRDefault="008B445C" w:rsidP="008B445C">
            <w:pPr>
              <w:rPr>
                <w:ins w:id="1625" w:author="HERO 浩宇" w:date="2023-10-29T17:50:00Z"/>
              </w:rPr>
            </w:pPr>
            <w:ins w:id="1626" w:author="HERO 浩宇" w:date="2023-10-29T17:51:00Z">
              <w:r>
                <w:t>20:    return upper_bound</w:t>
              </w:r>
            </w:ins>
          </w:p>
        </w:tc>
      </w:tr>
    </w:tbl>
    <w:p w14:paraId="68C9D45B" w14:textId="77777777" w:rsidR="00137610" w:rsidRDefault="00137610" w:rsidP="00137610">
      <w:pPr>
        <w:tabs>
          <w:tab w:val="left" w:pos="6237"/>
        </w:tabs>
        <w:rPr>
          <w:ins w:id="1627" w:author="HERO 浩宇" w:date="2023-10-31T18:59:00Z"/>
          <w:szCs w:val="18"/>
        </w:rPr>
      </w:pPr>
    </w:p>
    <w:p w14:paraId="66248F44" w14:textId="1467AFA4" w:rsidR="00997C0E" w:rsidRPr="00997C0E" w:rsidRDefault="00997C0E">
      <w:pPr>
        <w:tabs>
          <w:tab w:val="left" w:pos="6237"/>
        </w:tabs>
        <w:ind w:firstLineChars="150" w:firstLine="270"/>
        <w:rPr>
          <w:ins w:id="1628" w:author="HERO 浩宇" w:date="2023-10-31T18:58:00Z"/>
          <w:sz w:val="18"/>
          <w:szCs w:val="18"/>
          <w:rPrChange w:id="1629" w:author="HERO 浩宇" w:date="2023-10-31T18:59:00Z">
            <w:rPr>
              <w:ins w:id="1630" w:author="HERO 浩宇" w:date="2023-10-31T18:58:00Z"/>
            </w:rPr>
          </w:rPrChange>
        </w:rPr>
        <w:pPrChange w:id="1631" w:author="HERO 浩宇" w:date="2023-10-31T18:59:00Z">
          <w:pPr>
            <w:tabs>
              <w:tab w:val="left" w:pos="6237"/>
            </w:tabs>
          </w:pPr>
        </w:pPrChange>
      </w:pPr>
      <w:ins w:id="1632" w:author="HERO 浩宇" w:date="2023-10-31T18:59:00Z">
        <w:r w:rsidRPr="00997C0E">
          <w:rPr>
            <w:sz w:val="18"/>
            <w:szCs w:val="18"/>
            <w:rPrChange w:id="1633" w:author="HERO 浩宇" w:date="2023-10-31T18:59:00Z">
              <w:rPr/>
            </w:rPrChange>
          </w:rPr>
          <w:t>In general, to better address incoming random queries at any given time, the more high-degree vertices selected, the higher the coverage of overlapping paths, leading to more effective computation sharing. However, as mentioned above, we cannot indefinitely increase the number of high-degree vertices, even if we can allocate a portion of idle computational resources to distribute the costs of calculating and maintaining the index. In response to this, this paper builds upon the global index and introduces a lightweight core subgraph index. Compared to the global index, the core subgraph index has a smaller selection threshold and a higher quantity of high-degree vertices, enabling a higher coverage and providing more precise upper bound values. Additionally, it no longer maintains distance values from high-degree vertices to all vertices; instead, it only needs to maintain indices among high-degree vertices. Consequently, its overhead is significantly reduced compared to the global index. Pseudocode for core subgraph query is shown in Listing XXXX.</w:t>
        </w:r>
      </w:ins>
    </w:p>
    <w:p w14:paraId="62C65AD3" w14:textId="0B4FA279" w:rsidR="002D74A2" w:rsidRDefault="002D74A2">
      <w:pPr>
        <w:tabs>
          <w:tab w:val="left" w:pos="6237"/>
        </w:tabs>
        <w:rPr>
          <w:ins w:id="1634" w:author="HERO 浩宇" w:date="2023-10-31T18:53:00Z"/>
        </w:rPr>
      </w:pPr>
      <w:ins w:id="1635" w:author="HERO 浩宇" w:date="2023-10-31T18:53:00Z">
        <w:r>
          <w:br w:type="page"/>
        </w:r>
      </w:ins>
    </w:p>
    <w:p w14:paraId="6E97320E" w14:textId="21E4A697" w:rsidR="002D74A2" w:rsidRDefault="002D74A2" w:rsidP="002D74A2">
      <w:pPr>
        <w:ind w:firstLine="420"/>
        <w:rPr>
          <w:ins w:id="1636" w:author="HERO 浩宇" w:date="2023-10-31T18:53:00Z"/>
          <w:b/>
        </w:rPr>
      </w:pPr>
      <w:ins w:id="1637" w:author="HERO 浩宇" w:date="2023-10-31T18:53:00Z">
        <w:r>
          <w:rPr>
            <w:rFonts w:hint="eastAsia"/>
          </w:rPr>
          <w:lastRenderedPageBreak/>
          <w:t>实现计算共享</w:t>
        </w:r>
        <w:r w:rsidRPr="006F427E">
          <w:t>的执行步骤如下：</w:t>
        </w:r>
        <w:r w:rsidRPr="00955F0F">
          <w:rPr>
            <w:bCs/>
          </w:rPr>
          <w:t>1</w:t>
        </w:r>
        <w:r w:rsidRPr="00955F0F">
          <w:rPr>
            <w:rFonts w:hint="eastAsia"/>
            <w:bCs/>
          </w:rPr>
          <w:t>，建立全局索引</w:t>
        </w:r>
        <w:r>
          <w:rPr>
            <w:rFonts w:hint="eastAsia"/>
            <w:bCs/>
          </w:rPr>
          <w:t>（第1</w:t>
        </w:r>
        <w:r>
          <w:rPr>
            <w:bCs/>
          </w:rPr>
          <w:t>-4</w:t>
        </w:r>
        <w:r>
          <w:rPr>
            <w:rFonts w:hint="eastAsia"/>
            <w:bCs/>
          </w:rPr>
          <w:t>行）</w:t>
        </w:r>
        <w:r w:rsidRPr="00955F0F">
          <w:rPr>
            <w:rFonts w:hint="eastAsia"/>
            <w:bCs/>
          </w:rPr>
          <w:t>。我们采用了跟</w:t>
        </w:r>
        <w:r w:rsidRPr="00955F0F">
          <w:rPr>
            <w:bCs/>
          </w:rPr>
          <w:t>SGraph相同的策略计算全局索引。</w:t>
        </w:r>
        <w:r w:rsidRPr="00955F0F">
          <w:rPr>
            <w:rFonts w:hint="eastAsia"/>
            <w:bCs/>
          </w:rPr>
          <w:t>系统在对顶点的度数进行排序之后，选择度数最高的</w:t>
        </w:r>
        <w:r w:rsidRPr="00955F0F">
          <w:rPr>
            <w:bCs/>
          </w:rPr>
          <w:t>k个顶点（k值由用户确定）</w:t>
        </w:r>
        <w:r>
          <w:rPr>
            <w:rFonts w:hint="eastAsia"/>
            <w:bCs/>
          </w:rPr>
          <w:t>。</w:t>
        </w:r>
        <w:r w:rsidRPr="00955F0F">
          <w:rPr>
            <w:rFonts w:hint="eastAsia"/>
            <w:bCs/>
          </w:rPr>
          <w:t>执行</w:t>
        </w:r>
        <w:r w:rsidRPr="00955F0F">
          <w:rPr>
            <w:bCs/>
          </w:rPr>
          <w:t>SSSP</w:t>
        </w:r>
        <w:r w:rsidRPr="00955F0F">
          <w:rPr>
            <w:rFonts w:hint="eastAsia"/>
            <w:bCs/>
          </w:rPr>
          <w:t>算法计算</w:t>
        </w:r>
        <w:r w:rsidRPr="00955F0F">
          <w:rPr>
            <w:bCs/>
          </w:rPr>
          <w:t>k个高度顶点与图上的所有顶点的</w:t>
        </w:r>
        <w:r w:rsidRPr="00955F0F">
          <w:rPr>
            <w:rFonts w:hint="eastAsia"/>
            <w:bCs/>
          </w:rPr>
          <w:t>最短路径（包含距离值和路径父节点），将结果存入以高度顶点</w:t>
        </w:r>
        <w:r w:rsidRPr="00955F0F">
          <w:rPr>
            <w:bCs/>
          </w:rPr>
          <w:t>id为索引的数组保存。2，建立</w:t>
        </w:r>
        <w:r w:rsidRPr="00955F0F">
          <w:rPr>
            <w:rFonts w:hint="eastAsia"/>
            <w:bCs/>
          </w:rPr>
          <w:t>核心子图索引</w:t>
        </w:r>
        <w:r>
          <w:rPr>
            <w:rFonts w:hint="eastAsia"/>
            <w:bCs/>
          </w:rPr>
          <w:t>（第</w:t>
        </w:r>
        <w:r>
          <w:rPr>
            <w:bCs/>
          </w:rPr>
          <w:t>5-8</w:t>
        </w:r>
        <w:r>
          <w:rPr>
            <w:rFonts w:hint="eastAsia"/>
            <w:bCs/>
          </w:rPr>
          <w:t>行）</w:t>
        </w:r>
        <w:r w:rsidRPr="00955F0F">
          <w:rPr>
            <w:rFonts w:hint="eastAsia"/>
            <w:bCs/>
          </w:rPr>
          <w:t>：放宽筛选的度数标准，选择更多的高度顶点加入核心子图中。由于全局索引顶点已经记录了到达全局的索引，所以要剔除掉这部分顶点。此外，建立好全局索引后，我们可以直接用基于上界和下界剪枝的点对点查询求得核心子图上各点之间的最短路径。</w:t>
        </w:r>
        <w:r w:rsidRPr="00955F0F">
          <w:rPr>
            <w:bCs/>
          </w:rPr>
          <w:t>3，</w:t>
        </w:r>
        <w:r w:rsidRPr="00955F0F">
          <w:rPr>
            <w:rFonts w:hint="eastAsia"/>
            <w:bCs/>
          </w:rPr>
          <w:t>查询加速</w:t>
        </w:r>
        <w:r>
          <w:rPr>
            <w:rFonts w:hint="eastAsia"/>
            <w:bCs/>
          </w:rPr>
          <w:t>（第</w:t>
        </w:r>
        <w:r>
          <w:rPr>
            <w:bCs/>
          </w:rPr>
          <w:t>9-15</w:t>
        </w:r>
        <w:r>
          <w:rPr>
            <w:rFonts w:hint="eastAsia"/>
            <w:bCs/>
          </w:rPr>
          <w:t>行）：</w:t>
        </w:r>
        <w:r w:rsidRPr="00955F0F">
          <w:rPr>
            <w:rFonts w:hint="eastAsia"/>
            <w:bCs/>
          </w:rPr>
          <w:t>执行点对点查询，首先借助全局索引确定粗略的上下界值。随后开始剪枝查询。正常情况下，系统会遍历当前顶点的每一个出边顶点，依次对每个顶点的距离值进行剪枝判断，以确定下一轮的活跃顶点。若当前查询的顶点属于核心子图则除了访问出边邻居，还要访问与该顶点相连的其它所有的高度顶点。正常情况下，这些高度顶点之间的状态传播可能</w:t>
        </w:r>
        <w:r>
          <w:rPr>
            <w:rFonts w:hint="eastAsia"/>
            <w:bCs/>
          </w:rPr>
          <w:t>需要</w:t>
        </w:r>
        <w:r w:rsidRPr="00955F0F">
          <w:rPr>
            <w:rFonts w:hint="eastAsia"/>
            <w:bCs/>
          </w:rPr>
          <w:t>很多跳才能完成</w:t>
        </w:r>
        <w:r>
          <w:rPr>
            <w:rFonts w:hint="eastAsia"/>
            <w:bCs/>
          </w:rPr>
          <w:t>，有了核心子图，可以一步完成这些点之间的状态传播。除了可以更快地完成状态传播，一个隐含的因素是，核心子图上遍布高度顶点，它们更可能出现在两点之间的最短路径上，核心子图可以加快路径的发现过程。4，查询终止（第1</w:t>
        </w:r>
        <w:r>
          <w:rPr>
            <w:bCs/>
          </w:rPr>
          <w:t>6-20</w:t>
        </w:r>
        <w:r>
          <w:rPr>
            <w:rFonts w:hint="eastAsia"/>
            <w:bCs/>
          </w:rPr>
          <w:t>行）：运用上下界查询技术进行剪枝查询，对于单向查询，从源顶点出发，当遍历到目的顶点时表示发现了一条路径。对于双向查询，两个方向的查询相遇表示发现了一条路径。当新的路径值小于当前上界，则将其更新为新的上界。若路径值大于当前上界，则会被剪枝。发现一条路径并不意味着迭代的结束，我们还需要判断图中的活跃顶点，只有当所有可能的路径都被尝试过，此时的上界被更新为最短的路径值，所有的点的出边路径值都比现有的上界大，活跃顶点的数目降至0，则此时迭代结束。通过上述步骤，我们用轻量级的核心子图索引，实现了高效地数据共享。</w:t>
        </w:r>
      </w:ins>
    </w:p>
    <w:p w14:paraId="32BF89E9" w14:textId="43235229" w:rsidR="00E40443" w:rsidRPr="003652C6" w:rsidRDefault="00E40443">
      <w:pPr>
        <w:tabs>
          <w:tab w:val="left" w:pos="6237"/>
        </w:tabs>
        <w:ind w:firstLine="420"/>
        <w:rPr>
          <w:ins w:id="1638" w:author="HERO 浩宇" w:date="2023-10-31T18:54:00Z"/>
          <w:sz w:val="18"/>
          <w:szCs w:val="18"/>
          <w:rPrChange w:id="1639" w:author="HERO 浩宇" w:date="2023-10-31T19:01:00Z">
            <w:rPr>
              <w:ins w:id="1640" w:author="HERO 浩宇" w:date="2023-10-31T18:54:00Z"/>
            </w:rPr>
          </w:rPrChange>
        </w:rPr>
        <w:pPrChange w:id="1641" w:author="HERO 浩宇" w:date="2023-10-31T19:01:00Z">
          <w:pPr>
            <w:tabs>
              <w:tab w:val="left" w:pos="6237"/>
            </w:tabs>
          </w:pPr>
        </w:pPrChange>
      </w:pPr>
      <w:ins w:id="1642" w:author="HERO 浩宇" w:date="2023-10-31T18:54:00Z">
        <w:r>
          <w:br w:type="column"/>
        </w:r>
      </w:ins>
      <w:ins w:id="1643" w:author="HERO 浩宇" w:date="2023-10-31T19:00:00Z">
        <w:r w:rsidR="00137610" w:rsidRPr="003652C6">
          <w:rPr>
            <w:sz w:val="18"/>
            <w:szCs w:val="18"/>
            <w:rPrChange w:id="1644" w:author="HERO 浩宇" w:date="2023-10-31T19:01:00Z">
              <w:rPr/>
            </w:rPrChange>
          </w:rPr>
          <w:t>The execution steps for achieving computation sharing are as follows: 1. Establish a Global Index (Lines 1-4): We employ a strategy similar to SGraph for computing the global index. After sorting the degrees of vertices, the system selects the top k vertices with the highest degrees (where the value of k is user-determined). Subsequently, an SSSP algorithm is executed to compute the shortest paths (including distance values and path parent nodes) between these k high-degree vertices and all vertices in the graph. The results are stored in an array indexed by the IDs of the high-degree vertices. 2. Establish a Core Subgraph Index (Lines 5-8): This step relaxes the degree filtering criteria, allowing more high-degree vertices to be included in the core subgraph. As the global index vertices have already recorded the indices to reach the global index, these vertices are excluded. Additionally, once the global index is established, point-to-point queries for the shortest paths between points on the core subgraph can be directly computed using upper and lower bound pruning. 3. Query Acceleration (Lines 9-15):</w:t>
        </w:r>
        <w:r w:rsidR="003652C6" w:rsidRPr="003652C6">
          <w:rPr>
            <w:sz w:val="18"/>
            <w:szCs w:val="18"/>
            <w:rPrChange w:id="1645" w:author="HERO 浩宇" w:date="2023-10-31T19:01:00Z">
              <w:rPr/>
            </w:rPrChange>
          </w:rPr>
          <w:t xml:space="preserve"> </w:t>
        </w:r>
        <w:r w:rsidR="00137610" w:rsidRPr="003652C6">
          <w:rPr>
            <w:sz w:val="18"/>
            <w:szCs w:val="18"/>
            <w:rPrChange w:id="1646" w:author="HERO 浩宇" w:date="2023-10-31T19:01:00Z">
              <w:rPr/>
            </w:rPrChange>
          </w:rPr>
          <w:t>Perform point-to-point queries, starting by utilizing the global index to determine approximate upper and lower bounds. Subsequently, pruning queries begin. Under normal circumstances, the system traverses each outgoing edge vertex of the current vertex, sequentially performing pruning checks on the distance values of each vertex to determine the next round of active vertices. If the current query vertex belongs to the core subgraph, in addition to visiting neighboring out-edge vertices, all other high-degree vertices connected to this vertex must also be accessed. Under normal circumstances, the state propagation between these high-degree vertices may require multiple hops. With the core subgraph, the propagation between these points can be accomplished in a single step. In addition to expediting state propagation, a hidden factor is that the core subgraph is populated with high-degree vertices, making them more likely to appear on the shortest path between two points, thereby expediting the path discovery process.</w:t>
        </w:r>
      </w:ins>
      <w:ins w:id="1647" w:author="HERO 浩宇" w:date="2023-10-31T19:01:00Z">
        <w:r w:rsidR="003652C6" w:rsidRPr="003652C6">
          <w:rPr>
            <w:sz w:val="18"/>
            <w:szCs w:val="18"/>
            <w:rPrChange w:id="1648" w:author="HERO 浩宇" w:date="2023-10-31T19:01:00Z">
              <w:rPr/>
            </w:rPrChange>
          </w:rPr>
          <w:t xml:space="preserve"> </w:t>
        </w:r>
      </w:ins>
      <w:ins w:id="1649" w:author="HERO 浩宇" w:date="2023-10-31T19:00:00Z">
        <w:r w:rsidR="00137610" w:rsidRPr="003652C6">
          <w:rPr>
            <w:sz w:val="18"/>
            <w:szCs w:val="18"/>
            <w:rPrChange w:id="1650" w:author="HERO 浩宇" w:date="2023-10-31T19:01:00Z">
              <w:rPr/>
            </w:rPrChange>
          </w:rPr>
          <w:t>4. Query Termination (Lines 16-20):</w:t>
        </w:r>
      </w:ins>
      <w:ins w:id="1651" w:author="HERO 浩宇" w:date="2023-10-31T19:01:00Z">
        <w:r w:rsidR="003652C6" w:rsidRPr="003652C6">
          <w:rPr>
            <w:sz w:val="18"/>
            <w:szCs w:val="18"/>
            <w:rPrChange w:id="1652" w:author="HERO 浩宇" w:date="2023-10-31T19:01:00Z">
              <w:rPr/>
            </w:rPrChange>
          </w:rPr>
          <w:t xml:space="preserve"> </w:t>
        </w:r>
      </w:ins>
      <w:ins w:id="1653" w:author="HERO 浩宇" w:date="2023-10-31T19:00:00Z">
        <w:r w:rsidR="00137610" w:rsidRPr="003652C6">
          <w:rPr>
            <w:sz w:val="18"/>
            <w:szCs w:val="18"/>
            <w:rPrChange w:id="1654" w:author="HERO 浩宇" w:date="2023-10-31T19:01:00Z">
              <w:rPr/>
            </w:rPrChange>
          </w:rPr>
          <w:t>Apply upper and lower bound query techniques for pruning. For unidirectional queries, starting from the source vertex, reaching the destination vertex indicates the discovery of a path. For bidirectional queries, the convergence of queries from both directions indicates the discovery of a path. If a new path value is smaller than the current upper bound, it is updated as the new upper bound. If the path value is greater than the current upper bound, it is pruned. The discovery of a path does not imply the end of iteration; it is necessary to assess the active vertices in the graph. Only when all possible paths have been attempted, the upper bound is updated to the shortest path value, and all vertex edge path values are greater than the current upper bound, and the number of active vertices decreases to zero, does the iteration conclude. Through the aforementioned steps, we achieve efficient data sharing using the lightweight core subgraph index.</w:t>
        </w:r>
      </w:ins>
      <w:ins w:id="1655" w:author="HERO 浩宇" w:date="2023-10-31T18:54:00Z">
        <w:r w:rsidRPr="003652C6">
          <w:rPr>
            <w:sz w:val="18"/>
            <w:szCs w:val="18"/>
            <w:rPrChange w:id="1656" w:author="HERO 浩宇" w:date="2023-10-31T19:01:00Z">
              <w:rPr/>
            </w:rPrChange>
          </w:rPr>
          <w:br w:type="page"/>
        </w:r>
      </w:ins>
    </w:p>
    <w:p w14:paraId="0F327805" w14:textId="1E5AF414" w:rsidR="00CE096E" w:rsidDel="006E480F" w:rsidRDefault="006A6BF0" w:rsidP="006E480F">
      <w:pPr>
        <w:tabs>
          <w:tab w:val="left" w:pos="6237"/>
        </w:tabs>
        <w:rPr>
          <w:del w:id="1657" w:author="HERO 浩宇" w:date="2023-10-29T18:05:00Z"/>
        </w:rPr>
      </w:pPr>
      <w:bookmarkStart w:id="1658" w:name="_Toc149671650"/>
      <w:r>
        <w:rPr>
          <w:rFonts w:asciiTheme="minorHAnsi" w:eastAsiaTheme="minorEastAsia" w:hAnsiTheme="minorHAnsi" w:cstheme="minorBidi"/>
          <w:noProof/>
          <w:kern w:val="2"/>
          <w:sz w:val="21"/>
        </w:rPr>
        <w:lastRenderedPageBreak/>
        <w:object w:dxaOrig="1440" w:dyaOrig="1440" w14:anchorId="56BCD0BF">
          <v:shape id="_x0000_s1029" type="#_x0000_t75" style="position:absolute;left:0;text-align:left;margin-left:33.95pt;margin-top:3.45pt;width:438.2pt;height:191.3pt;z-index:251673600;mso-position-horizontal-relative:text;mso-position-vertical-relative:text">
            <v:imagedata r:id="rId17" o:title=""/>
            <w10:wrap type="topAndBottom"/>
          </v:shape>
          <o:OLEObject Type="Embed" ProgID="Visio.Drawing.15" ShapeID="_x0000_s1029" DrawAspect="Content" ObjectID="_1760285704" r:id="rId18"/>
        </w:object>
      </w:r>
      <w:bookmarkEnd w:id="1658"/>
    </w:p>
    <w:p w14:paraId="578A2B73" w14:textId="28480247" w:rsidR="00CD3096" w:rsidDel="006E480F" w:rsidRDefault="006E480F">
      <w:pPr>
        <w:pStyle w:val="af6"/>
        <w:rPr>
          <w:del w:id="1659" w:author="HERO 浩宇" w:date="2023-10-29T18:05:00Z"/>
        </w:rPr>
        <w:pPrChange w:id="1660" w:author="HERO 浩宇" w:date="2023-10-31T17:34:00Z">
          <w:pPr>
            <w:tabs>
              <w:tab w:val="left" w:pos="6237"/>
            </w:tabs>
          </w:pPr>
        </w:pPrChange>
      </w:pPr>
      <w:bookmarkStart w:id="1661" w:name="_Toc149671651"/>
      <w:ins w:id="1662" w:author="HERO 浩宇" w:date="2023-10-31T17:34:00Z">
        <w:r>
          <w:rPr>
            <w:rFonts w:hint="eastAsia"/>
          </w:rPr>
          <w:t>其它优化</w:t>
        </w:r>
      </w:ins>
      <w:bookmarkEnd w:id="1661"/>
    </w:p>
    <w:p w14:paraId="6D8C13E4" w14:textId="77777777" w:rsidR="006E480F" w:rsidRDefault="006E480F">
      <w:pPr>
        <w:pStyle w:val="af6"/>
        <w:rPr>
          <w:ins w:id="1663" w:author="HERO 浩宇" w:date="2023-10-31T17:34:00Z"/>
        </w:rPr>
        <w:pPrChange w:id="1664" w:author="HERO 浩宇" w:date="2023-10-31T17:34:00Z">
          <w:pPr>
            <w:tabs>
              <w:tab w:val="left" w:pos="6237"/>
            </w:tabs>
            <w:ind w:firstLine="420"/>
          </w:pPr>
        </w:pPrChange>
      </w:pPr>
    </w:p>
    <w:p w14:paraId="425BD5AD" w14:textId="415BF82D" w:rsidR="00CD3096" w:rsidDel="000B7996" w:rsidRDefault="000B7996" w:rsidP="000B7996">
      <w:pPr>
        <w:rPr>
          <w:del w:id="1665" w:author="HERO 浩宇" w:date="2023-10-29T18:05:00Z"/>
        </w:rPr>
      </w:pPr>
      <w:ins w:id="1666" w:author="HERO 浩宇" w:date="2023-10-31T17:35:00Z">
        <w:r>
          <w:tab/>
        </w:r>
      </w:ins>
      <w:ins w:id="1667" w:author="HERO 浩宇" w:date="2023-10-31T17:58:00Z">
        <w:r w:rsidR="00BC072C">
          <w:rPr>
            <w:rFonts w:hint="eastAsia"/>
          </w:rPr>
          <w:t>一、</w:t>
        </w:r>
      </w:ins>
      <w:ins w:id="1668" w:author="HERO 浩宇" w:date="2023-10-31T17:35:00Z">
        <w:r w:rsidR="009F7ED5">
          <w:rPr>
            <w:rFonts w:hint="eastAsia"/>
          </w:rPr>
          <w:t>维护核心子图</w:t>
        </w:r>
      </w:ins>
      <w:del w:id="1669" w:author="HERO 浩宇" w:date="2023-10-29T18:05:00Z">
        <w:r w:rsidR="00CD3096" w:rsidDel="004871F8">
          <w:br w:type="page"/>
        </w:r>
      </w:del>
    </w:p>
    <w:p w14:paraId="073F126B" w14:textId="77777777" w:rsidR="000B7996" w:rsidRDefault="000B7996">
      <w:pPr>
        <w:rPr>
          <w:ins w:id="1670" w:author="HERO 浩宇" w:date="2023-10-31T17:36:00Z"/>
        </w:rPr>
        <w:pPrChange w:id="1671" w:author="HERO 浩宇" w:date="2023-10-31T17:35:00Z">
          <w:pPr>
            <w:tabs>
              <w:tab w:val="left" w:pos="5570"/>
            </w:tabs>
            <w:jc w:val="left"/>
          </w:pPr>
        </w:pPrChange>
      </w:pPr>
    </w:p>
    <w:p w14:paraId="7012FD3A" w14:textId="3DE87ABE" w:rsidR="000B7996" w:rsidRDefault="000B7996">
      <w:pPr>
        <w:rPr>
          <w:ins w:id="1672" w:author="HERO 浩宇" w:date="2023-10-31T17:57:00Z"/>
        </w:rPr>
      </w:pPr>
      <w:ins w:id="1673" w:author="HERO 浩宇" w:date="2023-10-31T17:36:00Z">
        <w:r>
          <w:tab/>
        </w:r>
      </w:ins>
      <w:ins w:id="1674" w:author="HERO 浩宇" w:date="2023-10-31T17:37:00Z">
        <w:r w:rsidR="007944AC">
          <w:t>GraphCPP</w:t>
        </w:r>
        <w:r w:rsidR="007944AC" w:rsidRPr="00CC14DC">
          <w:rPr>
            <w:rFonts w:hint="eastAsia"/>
          </w:rPr>
          <w:t>将传统的维护所有顶点距离值的</w:t>
        </w:r>
        <w:r w:rsidR="007944AC">
          <w:rPr>
            <w:rFonts w:hint="eastAsia"/>
          </w:rPr>
          <w:t>“</w:t>
        </w:r>
        <w:r w:rsidR="007944AC" w:rsidRPr="00CC14DC">
          <w:rPr>
            <w:rFonts w:hint="eastAsia"/>
          </w:rPr>
          <w:t>全局索引</w:t>
        </w:r>
        <w:r w:rsidR="007944AC">
          <w:rPr>
            <w:rFonts w:hint="eastAsia"/>
          </w:rPr>
          <w:t>”</w:t>
        </w:r>
        <w:r w:rsidR="007944AC" w:rsidRPr="00CC14DC">
          <w:rPr>
            <w:rFonts w:hint="eastAsia"/>
          </w:rPr>
          <w:t>瘦身为只维护高度顶点之间距离值的“核心子图索引”</w:t>
        </w:r>
      </w:ins>
      <w:ins w:id="1675" w:author="HERO 浩宇" w:date="2023-10-31T17:39:00Z">
        <w:r w:rsidR="00F169F9">
          <w:rPr>
            <w:rFonts w:hint="eastAsia"/>
          </w:rPr>
          <w:t>。在计算时</w:t>
        </w:r>
      </w:ins>
      <w:ins w:id="1676" w:author="HERO 浩宇" w:date="2023-10-31T17:40:00Z">
        <w:r w:rsidR="00F169F9">
          <w:rPr>
            <w:rFonts w:hint="eastAsia"/>
          </w:rPr>
          <w:t>，复用全局索引执行</w:t>
        </w:r>
        <w:r w:rsidR="00245664" w:rsidRPr="00955F0F">
          <w:rPr>
            <w:rFonts w:hint="eastAsia"/>
            <w:bCs/>
          </w:rPr>
          <w:t>基于上界和下界剪枝的点对点查询求得核心子图上</w:t>
        </w:r>
      </w:ins>
      <w:ins w:id="1677" w:author="HERO 浩宇" w:date="2023-10-31T17:41:00Z">
        <w:r w:rsidR="00245664">
          <w:rPr>
            <w:rFonts w:hint="eastAsia"/>
            <w:bCs/>
          </w:rPr>
          <w:t>高度顶点</w:t>
        </w:r>
      </w:ins>
      <w:ins w:id="1678" w:author="HERO 浩宇" w:date="2023-10-31T17:40:00Z">
        <w:r w:rsidR="00245664" w:rsidRPr="00955F0F">
          <w:rPr>
            <w:rFonts w:hint="eastAsia"/>
            <w:bCs/>
          </w:rPr>
          <w:t>之间的最短路径</w:t>
        </w:r>
      </w:ins>
      <w:ins w:id="1679" w:author="HERO 浩宇" w:date="2023-10-31T17:41:00Z">
        <w:r w:rsidR="00245664">
          <w:rPr>
            <w:rFonts w:hint="eastAsia"/>
            <w:bCs/>
          </w:rPr>
          <w:t>值。在存储时，每个</w:t>
        </w:r>
        <w:r w:rsidR="001A7586">
          <w:rPr>
            <w:rFonts w:hint="eastAsia"/>
            <w:bCs/>
          </w:rPr>
          <w:t>高度顶点只需要</w:t>
        </w:r>
      </w:ins>
      <w:ins w:id="1680" w:author="HERO 浩宇" w:date="2023-10-31T17:42:00Z">
        <w:r w:rsidR="001A7586">
          <w:rPr>
            <w:rFonts w:hint="eastAsia"/>
            <w:bCs/>
          </w:rPr>
          <w:t>存储</w:t>
        </w:r>
        <w:r w:rsidR="00EA62A4">
          <w:rPr>
            <w:rFonts w:hint="eastAsia"/>
            <w:bCs/>
          </w:rPr>
          <w:t>少量的高度顶点之间的距离值。</w:t>
        </w:r>
      </w:ins>
      <w:ins w:id="1681" w:author="HERO 浩宇" w:date="2023-10-31T17:44:00Z">
        <w:r w:rsidR="00C90906">
          <w:rPr>
            <w:rFonts w:hint="eastAsia"/>
            <w:bCs/>
          </w:rPr>
          <w:t>显然，和全局索引相比</w:t>
        </w:r>
      </w:ins>
      <w:ins w:id="1682" w:author="HERO 浩宇" w:date="2023-10-31T17:43:00Z">
        <w:r w:rsidR="00EA62A4">
          <w:rPr>
            <w:rFonts w:hint="eastAsia"/>
          </w:rPr>
          <w:t>它的计算开销和存储开销都大大减少</w:t>
        </w:r>
        <w:r w:rsidR="00C90906">
          <w:rPr>
            <w:rFonts w:hint="eastAsia"/>
          </w:rPr>
          <w:t>。</w:t>
        </w:r>
      </w:ins>
      <w:ins w:id="1683" w:author="HERO 浩宇" w:date="2023-10-31T17:45:00Z">
        <w:r w:rsidR="008B4610">
          <w:rPr>
            <w:rFonts w:hint="eastAsia"/>
          </w:rPr>
          <w:t>而针对动态图上的索引维护，我们也做了特别</w:t>
        </w:r>
      </w:ins>
      <w:ins w:id="1684" w:author="HERO 浩宇" w:date="2023-10-31T17:46:00Z">
        <w:r w:rsidR="008B4610">
          <w:rPr>
            <w:rFonts w:hint="eastAsia"/>
          </w:rPr>
          <w:t>优化</w:t>
        </w:r>
      </w:ins>
      <w:ins w:id="1685" w:author="HERO 浩宇" w:date="2023-10-31T17:48:00Z">
        <w:r w:rsidR="001E59F5">
          <w:rPr>
            <w:rFonts w:hint="eastAsia"/>
          </w:rPr>
          <w:t>。具体地，</w:t>
        </w:r>
      </w:ins>
      <w:ins w:id="1686" w:author="HERO 浩宇" w:date="2023-10-31T17:49:00Z">
        <w:r w:rsidR="00091B3B">
          <w:rPr>
            <w:rFonts w:hint="eastAsia"/>
          </w:rPr>
          <w:t>在计算高度顶点之间的最短路径时，每个顶点都会记录</w:t>
        </w:r>
      </w:ins>
      <w:ins w:id="1687" w:author="HERO 浩宇" w:date="2023-10-31T17:50:00Z">
        <w:r w:rsidR="00091B3B">
          <w:rPr>
            <w:rFonts w:hint="eastAsia"/>
          </w:rPr>
          <w:t>其路径</w:t>
        </w:r>
        <w:r w:rsidR="00E27818">
          <w:rPr>
            <w:rFonts w:hint="eastAsia"/>
          </w:rPr>
          <w:t>上</w:t>
        </w:r>
        <w:r w:rsidR="00091B3B">
          <w:rPr>
            <w:rFonts w:hint="eastAsia"/>
          </w:rPr>
          <w:t>的父节点。</w:t>
        </w:r>
      </w:ins>
      <w:ins w:id="1688" w:author="HERO 浩宇" w:date="2023-10-31T17:51:00Z">
        <w:r w:rsidR="00E27818">
          <w:rPr>
            <w:rFonts w:hint="eastAsia"/>
          </w:rPr>
          <w:t>当最</w:t>
        </w:r>
        <w:r w:rsidR="00166312">
          <w:rPr>
            <w:rFonts w:hint="eastAsia"/>
          </w:rPr>
          <w:t>终</w:t>
        </w:r>
        <w:r w:rsidR="00E27818">
          <w:rPr>
            <w:rFonts w:hint="eastAsia"/>
          </w:rPr>
          <w:t>路径收敛，从目的顶点</w:t>
        </w:r>
        <w:r w:rsidR="00166312">
          <w:rPr>
            <w:rFonts w:hint="eastAsia"/>
          </w:rPr>
          <w:t>逆推可以获得最短路径上所有的</w:t>
        </w:r>
      </w:ins>
      <w:ins w:id="1689" w:author="HERO 浩宇" w:date="2023-10-31T17:52:00Z">
        <w:r w:rsidR="00166312">
          <w:rPr>
            <w:rFonts w:hint="eastAsia"/>
          </w:rPr>
          <w:t>顶点的集合</w:t>
        </w:r>
      </w:ins>
      <w:ins w:id="1690" w:author="HERO 浩宇" w:date="2023-10-31T17:53:00Z">
        <w:r w:rsidR="00E76243">
          <w:rPr>
            <w:rFonts w:hint="eastAsia"/>
          </w:rPr>
          <w:t>，</w:t>
        </w:r>
      </w:ins>
      <w:ins w:id="1691" w:author="HERO 浩宇" w:date="2023-10-31T17:52:00Z">
        <w:r w:rsidR="00166312">
          <w:rPr>
            <w:rFonts w:hint="eastAsia"/>
          </w:rPr>
          <w:t>我们将每条最短路径的集合存放在</w:t>
        </w:r>
      </w:ins>
      <w:ins w:id="1692" w:author="HERO 浩宇" w:date="2023-10-31T17:53:00Z">
        <w:r w:rsidR="00E76243">
          <w:rPr>
            <w:rFonts w:hint="eastAsia"/>
          </w:rPr>
          <w:t>以路径起始点为索引的数组中。当图更新到来，我们首先</w:t>
        </w:r>
      </w:ins>
      <w:ins w:id="1693" w:author="HERO 浩宇" w:date="2023-10-31T17:54:00Z">
        <w:r w:rsidR="003F6BD7">
          <w:rPr>
            <w:rFonts w:hint="eastAsia"/>
          </w:rPr>
          <w:t>判断受影响的活跃顶点是否位于某条最短路径上，如果</w:t>
        </w:r>
      </w:ins>
      <w:ins w:id="1694" w:author="HERO 浩宇" w:date="2023-10-31T17:55:00Z">
        <w:r w:rsidR="006F41AD">
          <w:rPr>
            <w:rFonts w:hint="eastAsia"/>
          </w:rPr>
          <w:t>不在，</w:t>
        </w:r>
      </w:ins>
      <w:ins w:id="1695" w:author="HERO 浩宇" w:date="2023-10-31T17:56:00Z">
        <w:r w:rsidR="006F41AD">
          <w:rPr>
            <w:rFonts w:hint="eastAsia"/>
          </w:rPr>
          <w:t>则不会对</w:t>
        </w:r>
        <w:r w:rsidR="0052660D">
          <w:rPr>
            <w:rFonts w:hint="eastAsia"/>
          </w:rPr>
          <w:t>该条索引产生影响，无需更新，否</w:t>
        </w:r>
      </w:ins>
      <w:ins w:id="1696" w:author="HERO 浩宇" w:date="2023-10-31T17:55:00Z">
        <w:r w:rsidR="003F6BD7">
          <w:rPr>
            <w:rFonts w:hint="eastAsia"/>
          </w:rPr>
          <w:t>则需要重新计算</w:t>
        </w:r>
      </w:ins>
      <w:ins w:id="1697" w:author="HERO 浩宇" w:date="2023-10-31T17:56:00Z">
        <w:r w:rsidR="0052660D">
          <w:rPr>
            <w:rFonts w:hint="eastAsia"/>
          </w:rPr>
          <w:t>该索引的距离值。</w:t>
        </w:r>
      </w:ins>
    </w:p>
    <w:p w14:paraId="72242E88" w14:textId="77777777" w:rsidR="003652C6" w:rsidRDefault="00E40443">
      <w:pPr>
        <w:tabs>
          <w:tab w:val="left" w:pos="5570"/>
        </w:tabs>
        <w:jc w:val="left"/>
        <w:rPr>
          <w:ins w:id="1698" w:author="HERO 浩宇" w:date="2023-10-31T19:02:00Z"/>
        </w:rPr>
      </w:pPr>
      <w:ins w:id="1699" w:author="HERO 浩宇" w:date="2023-10-31T18:55:00Z">
        <w:r>
          <w:br w:type="column"/>
        </w:r>
      </w:ins>
    </w:p>
    <w:p w14:paraId="0CCCDE41" w14:textId="77777777" w:rsidR="003652C6" w:rsidRDefault="003652C6">
      <w:pPr>
        <w:tabs>
          <w:tab w:val="left" w:pos="5570"/>
        </w:tabs>
        <w:jc w:val="left"/>
        <w:rPr>
          <w:ins w:id="1700" w:author="HERO 浩宇" w:date="2023-10-31T19:02:00Z"/>
        </w:rPr>
      </w:pPr>
    </w:p>
    <w:p w14:paraId="34E328DB" w14:textId="77777777" w:rsidR="003652C6" w:rsidRDefault="003652C6">
      <w:pPr>
        <w:tabs>
          <w:tab w:val="left" w:pos="5570"/>
        </w:tabs>
        <w:jc w:val="left"/>
        <w:rPr>
          <w:ins w:id="1701" w:author="HERO 浩宇" w:date="2023-10-31T19:02:00Z"/>
        </w:rPr>
      </w:pPr>
    </w:p>
    <w:p w14:paraId="55D7D7A3" w14:textId="77777777" w:rsidR="003652C6" w:rsidRDefault="003652C6">
      <w:pPr>
        <w:tabs>
          <w:tab w:val="left" w:pos="5570"/>
        </w:tabs>
        <w:jc w:val="left"/>
        <w:rPr>
          <w:ins w:id="1702" w:author="HERO 浩宇" w:date="2023-10-31T19:02:00Z"/>
        </w:rPr>
      </w:pPr>
    </w:p>
    <w:p w14:paraId="2CD75C69" w14:textId="77777777" w:rsidR="003652C6" w:rsidRDefault="003652C6">
      <w:pPr>
        <w:tabs>
          <w:tab w:val="left" w:pos="5570"/>
        </w:tabs>
        <w:jc w:val="left"/>
        <w:rPr>
          <w:ins w:id="1703" w:author="HERO 浩宇" w:date="2023-10-31T19:02:00Z"/>
        </w:rPr>
      </w:pPr>
    </w:p>
    <w:p w14:paraId="07ADD524" w14:textId="77777777" w:rsidR="003652C6" w:rsidRDefault="003652C6">
      <w:pPr>
        <w:tabs>
          <w:tab w:val="left" w:pos="5570"/>
        </w:tabs>
        <w:jc w:val="left"/>
        <w:rPr>
          <w:ins w:id="1704" w:author="HERO 浩宇" w:date="2023-10-31T19:02:00Z"/>
        </w:rPr>
      </w:pPr>
    </w:p>
    <w:p w14:paraId="41E81CE1" w14:textId="77777777" w:rsidR="00452A9B" w:rsidRDefault="003652C6" w:rsidP="00452A9B">
      <w:pPr>
        <w:tabs>
          <w:tab w:val="left" w:pos="5570"/>
        </w:tabs>
        <w:jc w:val="left"/>
        <w:rPr>
          <w:ins w:id="1705" w:author="HERO 浩宇" w:date="2023-10-31T19:02:00Z"/>
          <w:b/>
          <w:bCs/>
        </w:rPr>
      </w:pPr>
      <w:ins w:id="1706" w:author="HERO 浩宇" w:date="2023-10-31T19:02:00Z">
        <w:r w:rsidRPr="003652C6">
          <w:rPr>
            <w:b/>
            <w:bCs/>
            <w:rPrChange w:id="1707" w:author="HERO 浩宇" w:date="2023-10-31T19:02:00Z">
              <w:rPr/>
            </w:rPrChange>
          </w:rPr>
          <w:t>Other Optimization</w:t>
        </w:r>
      </w:ins>
    </w:p>
    <w:p w14:paraId="4374B013" w14:textId="0EFAADBE" w:rsidR="003652C6" w:rsidRPr="00452A9B" w:rsidRDefault="003652C6">
      <w:pPr>
        <w:tabs>
          <w:tab w:val="left" w:pos="5570"/>
        </w:tabs>
        <w:ind w:firstLineChars="200" w:firstLine="360"/>
        <w:jc w:val="left"/>
        <w:rPr>
          <w:ins w:id="1708" w:author="HERO 浩宇" w:date="2023-10-31T19:02:00Z"/>
          <w:b/>
          <w:bCs/>
          <w:rPrChange w:id="1709" w:author="HERO 浩宇" w:date="2023-10-31T19:02:00Z">
            <w:rPr>
              <w:ins w:id="1710" w:author="HERO 浩宇" w:date="2023-10-31T19:02:00Z"/>
            </w:rPr>
          </w:rPrChange>
        </w:rPr>
        <w:pPrChange w:id="1711" w:author="HERO 浩宇" w:date="2023-10-31T19:02:00Z">
          <w:pPr>
            <w:tabs>
              <w:tab w:val="left" w:pos="5570"/>
            </w:tabs>
            <w:jc w:val="left"/>
          </w:pPr>
        </w:pPrChange>
      </w:pPr>
      <w:ins w:id="1712" w:author="HERO 浩宇" w:date="2023-10-31T19:02:00Z">
        <w:r w:rsidRPr="003652C6">
          <w:rPr>
            <w:sz w:val="18"/>
            <w:szCs w:val="18"/>
            <w:rPrChange w:id="1713" w:author="HERO 浩宇" w:date="2023-10-31T19:02:00Z">
              <w:rPr/>
            </w:rPrChange>
          </w:rPr>
          <w:t>1. Core Subgraph Maintenance:</w:t>
        </w:r>
      </w:ins>
    </w:p>
    <w:p w14:paraId="6A15622F" w14:textId="6E93B41F" w:rsidR="005D3BCC" w:rsidRPr="003652C6" w:rsidRDefault="003652C6">
      <w:pPr>
        <w:tabs>
          <w:tab w:val="left" w:pos="5570"/>
        </w:tabs>
        <w:ind w:firstLineChars="200" w:firstLine="360"/>
        <w:rPr>
          <w:ins w:id="1714" w:author="HERO 浩宇" w:date="2023-10-31T18:23:00Z"/>
          <w:sz w:val="18"/>
          <w:szCs w:val="18"/>
          <w:rPrChange w:id="1715" w:author="HERO 浩宇" w:date="2023-10-31T19:02:00Z">
            <w:rPr>
              <w:ins w:id="1716" w:author="HERO 浩宇" w:date="2023-10-31T18:23:00Z"/>
            </w:rPr>
          </w:rPrChange>
        </w:rPr>
        <w:pPrChange w:id="1717" w:author="HERO 浩宇" w:date="2023-10-31T19:02:00Z">
          <w:pPr>
            <w:tabs>
              <w:tab w:val="left" w:pos="5570"/>
            </w:tabs>
            <w:jc w:val="left"/>
          </w:pPr>
        </w:pPrChange>
      </w:pPr>
      <w:ins w:id="1718" w:author="HERO 浩宇" w:date="2023-10-31T19:02:00Z">
        <w:r w:rsidRPr="003652C6">
          <w:rPr>
            <w:sz w:val="18"/>
            <w:szCs w:val="18"/>
            <w:rPrChange w:id="1719" w:author="HERO 浩宇" w:date="2023-10-31T19:02:00Z">
              <w:rPr/>
            </w:rPrChange>
          </w:rPr>
          <w:t>GraphCPP streamlines the traditional "global index," which maintains distance values for all vertices, into a "core subgraph index" that only maintains distance values between high-degree vertices. During computation, the global index is reused to perform point-to-point queries based on upper and lower bound pruning to obtain the shortest path values between high-degree vertices on the core subgraph. In terms of storage, each high-degree vertex only needs to store a small amount of distance values between high-degree vertices. Clearly, compared to the global index, both the computational and storage costs of the core subgraph index are significantly reduced. Additionally, for index maintenance on dynamic graphs, we have implemented special optimizations. Specifically, when calculating the shortest path between high-degree vertices, each vertex records its parent node on the path. When the final path converges, we can obtain the set of all vertices on the shortest path by retracing from the destination vertex. We store each set of shortest paths indexed by the starting point of the path. When a graph update occurs, we first check whether the affected active vertices are part of any shortest path. If they are not, the index remains unaffected and does not require an update. If they are, we need to recalculate the distance values for that index.</w:t>
        </w:r>
      </w:ins>
      <w:ins w:id="1720" w:author="HERO 浩宇" w:date="2023-10-31T18:23:00Z">
        <w:r w:rsidR="005D3BCC" w:rsidRPr="003652C6">
          <w:rPr>
            <w:sz w:val="18"/>
            <w:szCs w:val="18"/>
            <w:rPrChange w:id="1721" w:author="HERO 浩宇" w:date="2023-10-31T19:02:00Z">
              <w:rPr/>
            </w:rPrChange>
          </w:rPr>
          <w:br w:type="page"/>
        </w:r>
      </w:ins>
    </w:p>
    <w:p w14:paraId="71D7B380" w14:textId="7B0E1EC5" w:rsidR="00FE0104" w:rsidRPr="00C90906" w:rsidDel="005D3BCC" w:rsidRDefault="00FE0104">
      <w:pPr>
        <w:tabs>
          <w:tab w:val="left" w:pos="5570"/>
        </w:tabs>
        <w:jc w:val="left"/>
        <w:rPr>
          <w:del w:id="1722" w:author="HERO 浩宇" w:date="2023-10-31T18:23:00Z"/>
        </w:rPr>
        <w:pPrChange w:id="1723" w:author="HERO 浩宇" w:date="2023-10-31T17:35:00Z">
          <w:pPr>
            <w:ind w:firstLine="420"/>
          </w:pPr>
        </w:pPrChange>
      </w:pPr>
    </w:p>
    <w:p w14:paraId="2B187148" w14:textId="5C2878B5" w:rsidR="00F8002B" w:rsidDel="00A77805" w:rsidRDefault="00F8002B" w:rsidP="00F8002B">
      <w:pPr>
        <w:pStyle w:val="a8"/>
        <w:rPr>
          <w:del w:id="1724" w:author="HERO 浩宇" w:date="2023-10-31T16:38:00Z"/>
        </w:rPr>
      </w:pPr>
      <w:del w:id="1725" w:author="HERO 浩宇" w:date="2023-10-31T16:38:00Z">
        <w:r w:rsidDel="00A77805">
          <w:rPr>
            <w:rFonts w:hint="eastAsia"/>
          </w:rPr>
          <w:delText>以数据为中心的</w:delText>
        </w:r>
        <w:r w:rsidR="00497CAB" w:rsidDel="00A77805">
          <w:rPr>
            <w:rFonts w:hint="eastAsia"/>
          </w:rPr>
          <w:delText>缓存执行模型</w:delText>
        </w:r>
      </w:del>
    </w:p>
    <w:p w14:paraId="509AA6A3" w14:textId="491A0572" w:rsidR="0060060A" w:rsidDel="00A77805" w:rsidRDefault="00583188" w:rsidP="0060060A">
      <w:pPr>
        <w:ind w:firstLine="360"/>
        <w:rPr>
          <w:del w:id="1726" w:author="HERO 浩宇" w:date="2023-10-31T16:38:00Z"/>
        </w:rPr>
      </w:pPr>
      <w:del w:id="1727" w:author="HERO 浩宇" w:date="2023-10-31T16:38:00Z">
        <w:r w:rsidDel="00A77805">
          <w:rPr>
            <w:rFonts w:hint="eastAsia"/>
          </w:rPr>
          <w:delText>在3</w:delText>
        </w:r>
        <w:r w:rsidDel="00A77805">
          <w:delText>.2</w:delText>
        </w:r>
        <w:r w:rsidDel="00A77805">
          <w:rPr>
            <w:rFonts w:hint="eastAsia"/>
          </w:rPr>
          <w:delText>节中我们观察到并发任务之间的</w:delText>
        </w:r>
        <w:r w:rsidR="007B4502" w:rsidDel="00A77805">
          <w:rPr>
            <w:rFonts w:hint="eastAsia"/>
          </w:rPr>
          <w:delText>图结构</w:delText>
        </w:r>
        <w:r w:rsidDel="00A77805">
          <w:rPr>
            <w:rFonts w:hint="eastAsia"/>
          </w:rPr>
          <w:delText>数据访问存在很大一部分重叠，在现有处理机制下，这部分重叠数据并不能被共享利用。而对于图上的点对点查询任务来说，数据的访问顺序并不会影响结果的正确性。我们</w:delText>
        </w:r>
        <w:r w:rsidRPr="00583188" w:rsidDel="00A77805">
          <w:rPr>
            <w:rFonts w:hint="eastAsia"/>
          </w:rPr>
          <w:delText>的缓存执行模型</w:delText>
        </w:r>
        <w:r w:rsidR="0060060A" w:rsidDel="00A77805">
          <w:rPr>
            <w:rFonts w:hint="eastAsia"/>
          </w:rPr>
          <w:delText>，本质上是将原本的线性任务调度顺序，改为细粒度的</w:delText>
        </w:r>
        <w:r w:rsidR="0060060A" w:rsidRPr="00583188" w:rsidDel="00A77805">
          <w:rPr>
            <w:rFonts w:hint="eastAsia"/>
          </w:rPr>
          <w:delText>以数据为中心</w:delText>
        </w:r>
        <w:r w:rsidR="0060060A" w:rsidDel="00A77805">
          <w:rPr>
            <w:rFonts w:hint="eastAsia"/>
          </w:rPr>
          <w:delText>的调度顺序，从而提高缓存利用效率，提高系统吞吐量。而要实现这样的执行模型，我们需要解决两个问题：1，如何确定共享的数据部分。2，如何实现多任务间的数据共享</w:delText>
        </w:r>
        <w:r w:rsidR="001F6468" w:rsidDel="00A77805">
          <w:rPr>
            <w:rFonts w:hint="eastAsia"/>
          </w:rPr>
          <w:delText>。下面是我们的实现细节。</w:delText>
        </w:r>
      </w:del>
    </w:p>
    <w:p w14:paraId="27302C4A" w14:textId="660A6D96" w:rsidR="001F6468" w:rsidDel="00A77805" w:rsidRDefault="001F6468" w:rsidP="001F6468">
      <w:pPr>
        <w:pStyle w:val="af6"/>
        <w:rPr>
          <w:del w:id="1728" w:author="HERO 浩宇" w:date="2023-10-31T16:38:00Z"/>
        </w:rPr>
      </w:pPr>
      <w:del w:id="1729" w:author="HERO 浩宇" w:date="2023-10-31T16:38:00Z">
        <w:r w:rsidDel="00A77805">
          <w:rPr>
            <w:rFonts w:hint="eastAsia"/>
          </w:rPr>
          <w:delText>如何确定共享的数据部分</w:delText>
        </w:r>
      </w:del>
    </w:p>
    <w:p w14:paraId="5DCBDD11" w14:textId="61833DCB" w:rsidR="008D5DF4" w:rsidDel="00A77805" w:rsidRDefault="005A71B6" w:rsidP="005A71B6">
      <w:pPr>
        <w:ind w:firstLine="360"/>
        <w:rPr>
          <w:del w:id="1730" w:author="HERO 浩宇" w:date="2023-10-31T16:38:00Z"/>
        </w:rPr>
      </w:pPr>
      <w:del w:id="1731" w:author="HERO 浩宇" w:date="2023-10-31T16:38:00Z">
        <w:r w:rsidDel="00A77805">
          <w:rPr>
            <w:rFonts w:hint="eastAsia"/>
          </w:rPr>
          <w:delText>1，</w:delText>
        </w:r>
        <w:r w:rsidR="00993AB0" w:rsidDel="00A77805">
          <w:rPr>
            <w:rFonts w:hint="eastAsia"/>
          </w:rPr>
          <w:delText>确定进行共享的图数据粒度。分布式内存系统通过缓存来提升数据访问效率，所以理想情况下共享的图分区需要能完整地载入LLC，从而避免访问分块不同部分带来的频繁换入换出。但是图分区的粒度也不能过于小，否则会增任务处理的同步开销。</w:delText>
        </w:r>
        <w:r w:rsidR="00935DE7" w:rsidDel="00A77805">
          <w:rPr>
            <w:rFonts w:hint="eastAsia"/>
          </w:rPr>
          <w:delText>下面展示了</w:delText>
        </w:r>
        <w:r w:rsidR="00A97460" w:rsidDel="00A77805">
          <w:rPr>
            <w:rFonts w:hint="eastAsia"/>
          </w:rPr>
          <w:delText>综合考虑分块图结构数据和任务特定数据，</w:delText>
        </w:r>
        <w:r w:rsidR="00935DE7" w:rsidDel="00A77805">
          <w:rPr>
            <w:rFonts w:hint="eastAsia"/>
          </w:rPr>
          <w:delText>如何确定合适的分块大小。</w:delText>
        </w:r>
        <w:r w:rsidR="007E5D01" w:rsidDel="00A77805">
          <w:br w:type="column"/>
        </w:r>
      </w:del>
    </w:p>
    <w:p w14:paraId="4BB5C84D" w14:textId="02E68811" w:rsidR="007E5D01" w:rsidDel="00A77805" w:rsidRDefault="007E5D01" w:rsidP="007E5D01">
      <w:pPr>
        <w:rPr>
          <w:del w:id="1732" w:author="HERO 浩宇" w:date="2023-10-31T16:38:00Z"/>
        </w:rPr>
      </w:pPr>
    </w:p>
    <w:p w14:paraId="644EA2EF" w14:textId="21D4C17A" w:rsidR="007E5D01" w:rsidDel="00A77805" w:rsidRDefault="007E5D01" w:rsidP="007E5D01">
      <w:pPr>
        <w:rPr>
          <w:del w:id="1733" w:author="HERO 浩宇" w:date="2023-10-31T16:38:00Z"/>
        </w:rPr>
      </w:pPr>
      <w:del w:id="1734" w:author="HERO 浩宇" w:date="2023-10-31T16:38:00Z">
        <w:r w:rsidDel="00A77805">
          <w:br w:type="page"/>
        </w:r>
      </w:del>
    </w:p>
    <w:p w14:paraId="059ADDFD" w14:textId="13B4A4AA" w:rsidR="00D0541F" w:rsidDel="00A77805" w:rsidRDefault="00935DE7" w:rsidP="009859B0">
      <w:pPr>
        <w:ind w:firstLine="360"/>
        <w:rPr>
          <w:del w:id="1735" w:author="HERO 浩宇" w:date="2023-10-31T16:38:00Z"/>
        </w:rPr>
      </w:pPr>
      <w:del w:id="1736" w:author="HERO 浩宇" w:date="2023-10-31T16:38:00Z">
        <w:r w:rsidDel="00A77805">
          <w:rPr>
            <w:rFonts w:hint="eastAsia"/>
          </w:rPr>
          <w:delText>我们使用</w:delText>
        </w:r>
        <w:r w:rsidDel="00A77805">
          <w:delText>C</w:delText>
        </w:r>
        <w:r w:rsidRPr="00ED4232" w:rsidDel="00A77805">
          <w:rPr>
            <w:rFonts w:hint="eastAsia"/>
            <w:vertAlign w:val="subscript"/>
          </w:rPr>
          <w:delText>S</w:delText>
        </w:r>
        <w:r w:rsidDel="00A77805">
          <w:rPr>
            <w:rFonts w:hint="eastAsia"/>
          </w:rPr>
          <w:delText>表示要确定的共享</w:delText>
        </w:r>
        <w:r w:rsidR="00E4656D" w:rsidDel="00A77805">
          <w:rPr>
            <w:rFonts w:hint="eastAsia"/>
          </w:rPr>
          <w:delText>的细粒度</w:delText>
        </w:r>
        <w:r w:rsidDel="00A77805">
          <w:rPr>
            <w:rFonts w:hint="eastAsia"/>
          </w:rPr>
          <w:delText>数据分块的大小</w:delText>
        </w:r>
        <w:r w:rsidR="00190380" w:rsidDel="00A77805">
          <w:rPr>
            <w:rFonts w:hint="eastAsia"/>
          </w:rPr>
          <w:delText>，</w:delText>
        </w:r>
        <w:r w:rsidR="009715E8" w:rsidDel="00A77805">
          <w:rPr>
            <w:rFonts w:hint="eastAsia"/>
          </w:rPr>
          <w:delText>使用</w:delText>
        </w:r>
        <w:r w:rsidDel="00A77805">
          <w:rPr>
            <w:rFonts w:hint="eastAsia"/>
          </w:rPr>
          <w:delText>G</w:delText>
        </w:r>
        <w:r w:rsidRPr="00ED4232" w:rsidDel="00A77805">
          <w:rPr>
            <w:vertAlign w:val="subscript"/>
          </w:rPr>
          <w:delText>S</w:delText>
        </w:r>
        <w:r w:rsidR="009715E8" w:rsidDel="00A77805">
          <w:rPr>
            <w:rFonts w:hint="eastAsia"/>
          </w:rPr>
          <w:delText>表示</w:delText>
        </w:r>
        <w:r w:rsidR="00E4656D" w:rsidDel="00A77805">
          <w:rPr>
            <w:rFonts w:hint="eastAsia"/>
          </w:rPr>
          <w:delText>每个图分区上的图</w:delText>
        </w:r>
        <w:r w:rsidDel="00A77805">
          <w:rPr>
            <w:rFonts w:hint="eastAsia"/>
          </w:rPr>
          <w:delText>结构数据的大小</w:delText>
        </w:r>
        <w:r w:rsidR="00190380" w:rsidDel="00A77805">
          <w:rPr>
            <w:rFonts w:hint="eastAsia"/>
          </w:rPr>
          <w:delText>，</w:delText>
        </w:r>
        <w:r w:rsidR="00A364EF" w:rsidDel="00A77805">
          <w:rPr>
            <w:rFonts w:hint="eastAsia"/>
          </w:rPr>
          <w:delText>则</w:delText>
        </w:r>
        <w:r w:rsidR="00A364EF" w:rsidDel="00A77805">
          <w:rPr>
            <w:rFonts w:ascii="Cambria Math" w:hAnsi="Cambria Math"/>
          </w:rPr>
          <w:delText>𝛼</w:delText>
        </w:r>
        <w:r w:rsidR="00A364EF" w:rsidDel="00A77805">
          <w:rPr>
            <w:rFonts w:hint="eastAsia"/>
          </w:rPr>
          <w:delText>表示</w:delText>
        </w:r>
        <w:r w:rsidR="001E55AF" w:rsidDel="00A77805">
          <w:rPr>
            <w:rFonts w:hint="eastAsia"/>
          </w:rPr>
          <w:delText>共享</w:delText>
        </w:r>
        <w:r w:rsidR="00981FDB" w:rsidDel="00A77805">
          <w:rPr>
            <w:rFonts w:hint="eastAsia"/>
          </w:rPr>
          <w:delText>图分块部分占</w:delText>
        </w:r>
        <w:r w:rsidR="00E4656D" w:rsidDel="00A77805">
          <w:rPr>
            <w:rFonts w:hint="eastAsia"/>
          </w:rPr>
          <w:delText>分区</w:delText>
        </w:r>
        <w:r w:rsidR="00981FDB" w:rsidDel="00A77805">
          <w:rPr>
            <w:rFonts w:hint="eastAsia"/>
          </w:rPr>
          <w:delText>图像的比例</w:delText>
        </w:r>
        <w:r w:rsidR="00190380" w:rsidDel="00A77805">
          <w:rPr>
            <w:rFonts w:hint="eastAsia"/>
          </w:rPr>
          <w:delText>。我们</w:delText>
        </w:r>
        <w:r w:rsidR="00962049" w:rsidDel="00A77805">
          <w:rPr>
            <w:rFonts w:hint="eastAsia"/>
          </w:rPr>
          <w:delText>使用</w:delText>
        </w:r>
        <w:r w:rsidDel="00A77805">
          <w:delText>|</w:delText>
        </w:r>
        <w:r w:rsidDel="00A77805">
          <w:rPr>
            <w:rFonts w:hint="eastAsia"/>
          </w:rPr>
          <w:delText>V</w:delText>
        </w:r>
        <w:r w:rsidDel="00A77805">
          <w:delText>|</w:delText>
        </w:r>
        <w:r w:rsidR="00962049" w:rsidDel="00A77805">
          <w:rPr>
            <w:rFonts w:hint="eastAsia"/>
          </w:rPr>
          <w:delText>表示</w:delText>
        </w:r>
        <w:r w:rsidR="005E3416" w:rsidDel="00A77805">
          <w:rPr>
            <w:rFonts w:hint="eastAsia"/>
          </w:rPr>
          <w:delText>分区上</w:delText>
        </w:r>
        <w:r w:rsidDel="00A77805">
          <w:rPr>
            <w:rFonts w:hint="eastAsia"/>
          </w:rPr>
          <w:delText>图的顶点总数</w:delText>
        </w:r>
        <w:r w:rsidR="00190380" w:rsidDel="00A77805">
          <w:rPr>
            <w:rFonts w:hint="eastAsia"/>
          </w:rPr>
          <w:delText>，</w:delText>
        </w:r>
        <w:r w:rsidR="005E3416" w:rsidDel="00A77805">
          <w:rPr>
            <w:rFonts w:hint="eastAsia"/>
          </w:rPr>
          <w:delText>则</w:delText>
        </w:r>
        <w:r w:rsidR="005E3416" w:rsidDel="00A77805">
          <w:rPr>
            <w:rFonts w:ascii="Cambria Math" w:hAnsi="Cambria Math"/>
          </w:rPr>
          <w:delText>𝛼⨯</w:delText>
        </w:r>
        <w:r w:rsidR="005E3416" w:rsidDel="00A77805">
          <w:delText>|</w:delText>
        </w:r>
        <w:r w:rsidR="005E3416" w:rsidDel="00A77805">
          <w:rPr>
            <w:rFonts w:hint="eastAsia"/>
          </w:rPr>
          <w:delText>V</w:delText>
        </w:r>
        <w:r w:rsidR="005E3416" w:rsidDel="00A77805">
          <w:delText>|</w:delText>
        </w:r>
        <w:r w:rsidR="005E3416" w:rsidDel="00A77805">
          <w:rPr>
            <w:rFonts w:hint="eastAsia"/>
          </w:rPr>
          <w:delText>表示</w:delText>
        </w:r>
        <w:r w:rsidR="007816C7" w:rsidDel="00A77805">
          <w:rPr>
            <w:rFonts w:hint="eastAsia"/>
          </w:rPr>
          <w:delText>共享分块所拥有的顶点数目的近似值</w:delText>
        </w:r>
        <w:r w:rsidR="005E3416" w:rsidDel="00A77805">
          <w:rPr>
            <w:rFonts w:hint="eastAsia"/>
          </w:rPr>
          <w:delText>。</w:delText>
        </w:r>
        <w:r w:rsidR="007816C7" w:rsidDel="00A77805">
          <w:rPr>
            <w:rFonts w:hint="eastAsia"/>
          </w:rPr>
          <w:delText>我们</w:delText>
        </w:r>
        <w:r w:rsidR="00962049" w:rsidDel="00A77805">
          <w:rPr>
            <w:rFonts w:hint="eastAsia"/>
          </w:rPr>
          <w:delText>使用</w:delText>
        </w:r>
        <w:r w:rsidDel="00A77805">
          <w:rPr>
            <w:rFonts w:hint="eastAsia"/>
          </w:rPr>
          <w:delText>V</w:delText>
        </w:r>
        <w:r w:rsidRPr="00ED4232" w:rsidDel="00A77805">
          <w:rPr>
            <w:vertAlign w:val="subscript"/>
          </w:rPr>
          <w:delText>S</w:delText>
        </w:r>
        <w:r w:rsidR="00962049" w:rsidDel="00A77805">
          <w:rPr>
            <w:rFonts w:hint="eastAsia"/>
          </w:rPr>
          <w:delText>表示存储</w:delText>
        </w:r>
        <w:r w:rsidDel="00A77805">
          <w:rPr>
            <w:rFonts w:hint="eastAsia"/>
          </w:rPr>
          <w:delText>一个顶点的状态信息</w:delText>
        </w:r>
        <w:r w:rsidR="00962049" w:rsidDel="00A77805">
          <w:rPr>
            <w:rFonts w:hint="eastAsia"/>
          </w:rPr>
          <w:delText>平均</w:delText>
        </w:r>
        <w:r w:rsidDel="00A77805">
          <w:rPr>
            <w:rFonts w:hint="eastAsia"/>
          </w:rPr>
          <w:delText>所需的空间大小</w:delText>
        </w:r>
        <w:r w:rsidR="00190380" w:rsidDel="00A77805">
          <w:rPr>
            <w:rFonts w:hint="eastAsia"/>
          </w:rPr>
          <w:delText>，则</w:delText>
        </w:r>
        <w:bookmarkStart w:id="1737" w:name="_Hlk147259586"/>
      </w:del>
      <m:oMath>
        <m:r>
          <w:del w:id="1738" w:author="HERO 浩宇" w:date="2023-10-31T16:38:00Z">
            <m:rPr>
              <m:sty m:val="p"/>
            </m:rPr>
            <w:rPr>
              <w:rFonts w:ascii="Cambria Math" w:hAnsi="Cambria Math"/>
            </w:rPr>
            <m:t>α</m:t>
          </w:del>
        </m:r>
        <m:r>
          <w:del w:id="1739" w:author="HERO 浩宇" w:date="2023-10-31T16:38:00Z">
            <m:rPr>
              <m:sty m:val="p"/>
            </m:rPr>
            <w:rPr>
              <w:rFonts w:ascii="Cambria Math" w:hAnsi="Cambria Math" w:cs="Times New Roman" w:hint="eastAsia"/>
            </w:rPr>
            <m:t>×</m:t>
          </w:del>
        </m:r>
        <m:r>
          <w:del w:id="1740" w:author="HERO 浩宇" w:date="2023-10-31T16:38:00Z">
            <m:rPr>
              <m:sty m:val="p"/>
            </m:rPr>
            <w:rPr>
              <w:rFonts w:ascii="Cambria Math" w:hAnsi="Cambria Math"/>
            </w:rPr>
            <m:t>|</m:t>
          </w:del>
        </m:r>
        <m:r>
          <w:del w:id="1741" w:author="HERO 浩宇" w:date="2023-10-31T16:38:00Z">
            <m:rPr>
              <m:sty m:val="p"/>
            </m:rPr>
            <w:rPr>
              <w:rFonts w:ascii="Cambria Math" w:hAnsi="Cambria Math" w:hint="eastAsia"/>
            </w:rPr>
            <m:t>V</m:t>
          </w:del>
        </m:r>
        <m:r>
          <w:del w:id="1742" w:author="HERO 浩宇" w:date="2023-10-31T16:38:00Z">
            <m:rPr>
              <m:sty m:val="p"/>
            </m:rPr>
            <w:rPr>
              <w:rFonts w:ascii="Cambria Math" w:hAnsi="Cambria Math"/>
            </w:rPr>
            <m:t>|</m:t>
          </w:del>
        </m:r>
        <m:r>
          <w:del w:id="1743" w:author="HERO 浩宇" w:date="2023-10-31T16:38:00Z">
            <m:rPr>
              <m:sty m:val="p"/>
            </m:rPr>
            <w:rPr>
              <w:rFonts w:ascii="Cambria Math" w:hAnsi="Cambria Math" w:hint="eastAsia"/>
            </w:rPr>
            <m:t>×</m:t>
          </w:del>
        </m:r>
        <m:sSub>
          <m:sSubPr>
            <m:ctrlPr>
              <w:del w:id="1744" w:author="HERO 浩宇" w:date="2023-10-31T16:38:00Z">
                <w:rPr>
                  <w:rFonts w:ascii="Cambria Math" w:hAnsi="Cambria Math"/>
                  <w:iCs/>
                </w:rPr>
              </w:del>
            </m:ctrlPr>
          </m:sSubPr>
          <m:e>
            <m:r>
              <w:del w:id="1745" w:author="HERO 浩宇" w:date="2023-10-31T16:38:00Z">
                <w:rPr>
                  <w:rFonts w:ascii="Cambria Math" w:hAnsi="Cambria Math"/>
                </w:rPr>
                <m:t>V</m:t>
              </w:del>
            </m:r>
          </m:e>
          <m:sub>
            <m:r>
              <w:del w:id="1746" w:author="HERO 浩宇" w:date="2023-10-31T16:38:00Z">
                <w:rPr>
                  <w:rFonts w:ascii="Cambria Math" w:hAnsi="Cambria Math"/>
                </w:rPr>
                <m:t>S</m:t>
              </w:del>
            </m:r>
          </m:sub>
        </m:sSub>
      </m:oMath>
      <w:bookmarkEnd w:id="1737"/>
      <w:del w:id="1747" w:author="HERO 浩宇" w:date="2023-10-31T16:38:00Z">
        <w:r w:rsidR="0014015D" w:rsidDel="00A77805">
          <w:rPr>
            <w:rFonts w:hint="eastAsia"/>
            <w:iCs/>
          </w:rPr>
          <w:delText>代表了</w:delText>
        </w:r>
        <w:r w:rsidR="00622F23" w:rsidDel="00A77805">
          <w:rPr>
            <w:rFonts w:hint="eastAsia"/>
            <w:iCs/>
          </w:rPr>
          <w:delText>查询任务</w:delText>
        </w:r>
        <w:r w:rsidR="00A33107" w:rsidDel="00A77805">
          <w:rPr>
            <w:rFonts w:hint="eastAsia"/>
            <w:iCs/>
          </w:rPr>
          <w:delText>在</w:delText>
        </w:r>
        <w:r w:rsidR="00622F23" w:rsidDel="00A77805">
          <w:rPr>
            <w:rFonts w:hint="eastAsia"/>
            <w:iCs/>
          </w:rPr>
          <w:delText>共享</w:delText>
        </w:r>
        <w:r w:rsidR="00F063AF" w:rsidDel="00A77805">
          <w:rPr>
            <w:rFonts w:hint="eastAsia"/>
            <w:iCs/>
          </w:rPr>
          <w:delText>分块</w:delText>
        </w:r>
        <w:r w:rsidR="00A33107" w:rsidDel="00A77805">
          <w:rPr>
            <w:rFonts w:hint="eastAsia"/>
            <w:iCs/>
          </w:rPr>
          <w:delText>上</w:delText>
        </w:r>
        <w:r w:rsidR="00622F23" w:rsidDel="00A77805">
          <w:rPr>
            <w:rFonts w:hint="eastAsia"/>
            <w:iCs/>
          </w:rPr>
          <w:delText>存储</w:delText>
        </w:r>
        <w:r w:rsidR="00F063AF" w:rsidDel="00A77805">
          <w:rPr>
            <w:rFonts w:hint="eastAsia"/>
            <w:iCs/>
          </w:rPr>
          <w:delText>任务</w:delText>
        </w:r>
        <w:r w:rsidR="00A33107" w:rsidDel="00A77805">
          <w:rPr>
            <w:rFonts w:hint="eastAsia"/>
            <w:iCs/>
          </w:rPr>
          <w:delText>特定数据</w:delText>
        </w:r>
        <w:r w:rsidR="008528F6" w:rsidDel="00A77805">
          <w:rPr>
            <w:rFonts w:hint="eastAsia"/>
            <w:iCs/>
          </w:rPr>
          <w:delText>所需空间的最大值。考虑到多核处理器多个核心并发执行</w:delText>
        </w:r>
        <w:r w:rsidR="00C6036C" w:rsidDel="00A77805">
          <w:rPr>
            <w:rFonts w:hint="eastAsia"/>
            <w:iCs/>
          </w:rPr>
          <w:delText>，所以缓存中需要保留多个查询的任务特定信息</w:delText>
        </w:r>
        <w:r w:rsidR="00FF4D54" w:rsidDel="00A77805">
          <w:rPr>
            <w:rFonts w:hint="eastAsia"/>
            <w:iCs/>
          </w:rPr>
          <w:delText>，</w:delText>
        </w:r>
        <w:r w:rsidR="008528F6" w:rsidDel="00A77805">
          <w:rPr>
            <w:rFonts w:hint="eastAsia"/>
            <w:iCs/>
          </w:rPr>
          <w:delText>我</w:delText>
        </w:r>
        <w:r w:rsidR="00C6036C" w:rsidDel="00A77805">
          <w:rPr>
            <w:rFonts w:hint="eastAsia"/>
            <w:iCs/>
          </w:rPr>
          <w:delText>们</w:delText>
        </w:r>
        <w:r w:rsidR="003C70D0" w:rsidDel="00A77805">
          <w:rPr>
            <w:rFonts w:hint="eastAsia"/>
          </w:rPr>
          <w:delText>使用</w:delText>
        </w:r>
        <w:r w:rsidR="00E4525E" w:rsidDel="00A77805">
          <w:rPr>
            <w:rFonts w:hint="eastAsia"/>
          </w:rPr>
          <w:delText>N</w:delText>
        </w:r>
        <w:r w:rsidR="003C70D0" w:rsidDel="00A77805">
          <w:rPr>
            <w:rFonts w:hint="eastAsia"/>
          </w:rPr>
          <w:delText>表示执行并行计算的线程数，</w:delText>
        </w:r>
        <w:r w:rsidR="00C6036C" w:rsidDel="00A77805">
          <w:rPr>
            <w:rFonts w:hint="eastAsia"/>
          </w:rPr>
          <w:delText>则</w:delText>
        </w:r>
      </w:del>
      <m:oMath>
        <m:sSub>
          <m:sSubPr>
            <m:ctrlPr>
              <w:del w:id="1748" w:author="HERO 浩宇" w:date="2023-10-31T16:38:00Z">
                <w:rPr>
                  <w:rFonts w:ascii="Cambria Math" w:hAnsi="Cambria Math"/>
                  <w:i/>
                  <w:iCs/>
                </w:rPr>
              </w:del>
            </m:ctrlPr>
          </m:sSubPr>
          <m:e>
            <m:r>
              <w:del w:id="1749" w:author="HERO 浩宇" w:date="2023-10-31T16:38:00Z">
                <w:rPr>
                  <w:rFonts w:ascii="Cambria Math" w:hAnsi="Cambria Math" w:hint="eastAsia"/>
                </w:rPr>
                <m:t>T</m:t>
              </w:del>
            </m:r>
          </m:e>
          <m:sub>
            <m:r>
              <w:del w:id="1750" w:author="HERO 浩宇" w:date="2023-10-31T16:38:00Z">
                <w:rPr>
                  <w:rFonts w:ascii="Cambria Math" w:hAnsi="Cambria Math"/>
                </w:rPr>
                <m:t>S</m:t>
              </w:del>
            </m:r>
          </m:sub>
        </m:sSub>
      </m:oMath>
      <w:del w:id="1751" w:author="HERO 浩宇" w:date="2023-10-31T16:38:00Z">
        <w:r w:rsidR="00C55CFF" w:rsidDel="00A77805">
          <w:rPr>
            <w:rFonts w:hint="eastAsia"/>
            <w:iCs/>
          </w:rPr>
          <w:delText>表示在缓存中存放当前分块的关联任务的任务特定数据所需要的空间</w:delText>
        </w:r>
        <w:r w:rsidDel="00A77805">
          <w:rPr>
            <w:rFonts w:hint="eastAsia"/>
          </w:rPr>
          <w:delText>。R</w:delText>
        </w:r>
        <w:r w:rsidRPr="009A07F5" w:rsidDel="00A77805">
          <w:rPr>
            <w:rFonts w:hint="eastAsia"/>
            <w:vertAlign w:val="subscript"/>
          </w:rPr>
          <w:delText>S</w:delText>
        </w:r>
        <w:r w:rsidDel="00A77805">
          <w:rPr>
            <w:rFonts w:hint="eastAsia"/>
          </w:rPr>
          <w:delText>是预留的冗余空间的大小。</w:delText>
        </w:r>
        <w:r w:rsidDel="00A77805">
          <w:delText>LLC</w:delText>
        </w:r>
        <w:r w:rsidRPr="00EF2B27" w:rsidDel="00A77805">
          <w:rPr>
            <w:vertAlign w:val="subscript"/>
          </w:rPr>
          <w:delText>S</w:delText>
        </w:r>
        <w:r w:rsidDel="00A77805">
          <w:rPr>
            <w:rFonts w:hint="eastAsia"/>
          </w:rPr>
          <w:delText>是LLC缓存空间的大小。</w:delText>
        </w:r>
        <w:r w:rsidR="008C27BC" w:rsidDel="00A77805">
          <w:rPr>
            <w:rFonts w:hint="eastAsia"/>
          </w:rPr>
          <w:delText>则</w:delText>
        </w:r>
        <w:r w:rsidR="00524C7A" w:rsidDel="00A77805">
          <w:rPr>
            <w:rFonts w:hint="eastAsia"/>
          </w:rPr>
          <w:delText>在满足下列不等式的前提下，</w:delText>
        </w:r>
      </w:del>
      <m:oMath>
        <m:sSub>
          <m:sSubPr>
            <m:ctrlPr>
              <w:del w:id="1752" w:author="HERO 浩宇" w:date="2023-10-31T16:38:00Z">
                <w:rPr>
                  <w:rFonts w:ascii="Cambria Math" w:hAnsi="Cambria Math"/>
                  <w:iCs/>
                </w:rPr>
              </w:del>
            </m:ctrlPr>
          </m:sSubPr>
          <m:e>
            <m:r>
              <w:del w:id="1753" w:author="HERO 浩宇" w:date="2023-10-31T16:38:00Z">
                <w:rPr>
                  <w:rFonts w:ascii="Cambria Math" w:hAnsi="Cambria Math"/>
                </w:rPr>
                <m:t>C</m:t>
              </w:del>
            </m:r>
          </m:e>
          <m:sub>
            <m:r>
              <w:del w:id="1754" w:author="HERO 浩宇" w:date="2023-10-31T16:38:00Z">
                <w:rPr>
                  <w:rFonts w:ascii="Cambria Math" w:hAnsi="Cambria Math"/>
                </w:rPr>
                <m:t>S</m:t>
              </w:del>
            </m:r>
          </m:sub>
        </m:sSub>
      </m:oMath>
      <w:del w:id="1755" w:author="HERO 浩宇" w:date="2023-10-31T16:38:00Z">
        <w:r w:rsidR="00524C7A" w:rsidDel="00A77805">
          <w:rPr>
            <w:rFonts w:hint="eastAsia"/>
          </w:rPr>
          <w:delText>的</w:delText>
        </w:r>
        <w:r w:rsidR="00083F00" w:rsidDel="00A77805">
          <w:rPr>
            <w:rFonts w:hint="eastAsia"/>
          </w:rPr>
          <w:delText>最大值就是图分块的大小。</w:delText>
        </w:r>
      </w:del>
    </w:p>
    <w:p w14:paraId="1FD5AC76" w14:textId="2300F644" w:rsidR="00A364EF" w:rsidRPr="00E4525E" w:rsidDel="00A77805" w:rsidRDefault="00A364EF" w:rsidP="00A364EF">
      <w:pPr>
        <w:rPr>
          <w:del w:id="1756" w:author="HERO 浩宇" w:date="2023-10-31T16:38:00Z"/>
          <w:iCs/>
        </w:rPr>
      </w:pPr>
      <w:bookmarkStart w:id="1757" w:name="_Hlk147259665"/>
      <m:oMathPara>
        <m:oMath>
          <m:r>
            <w:del w:id="1758" w:author="HERO 浩宇" w:date="2023-10-31T16:38:00Z">
              <w:rPr>
                <w:rFonts w:ascii="Cambria Math" w:hAnsi="Cambria Math"/>
              </w:rPr>
              <m:t>α=</m:t>
            </w:del>
          </m:r>
          <m:f>
            <m:fPr>
              <m:ctrlPr>
                <w:del w:id="1759" w:author="HERO 浩宇" w:date="2023-10-31T16:38:00Z">
                  <w:rPr>
                    <w:rFonts w:ascii="Cambria Math" w:hAnsi="Cambria Math"/>
                    <w:iCs/>
                  </w:rPr>
                </w:del>
              </m:ctrlPr>
            </m:fPr>
            <m:num>
              <m:sSub>
                <m:sSubPr>
                  <m:ctrlPr>
                    <w:del w:id="1760" w:author="HERO 浩宇" w:date="2023-10-31T16:38:00Z">
                      <w:rPr>
                        <w:rFonts w:ascii="Cambria Math" w:hAnsi="Cambria Math"/>
                        <w:iCs/>
                      </w:rPr>
                    </w:del>
                  </m:ctrlPr>
                </m:sSubPr>
                <m:e>
                  <m:r>
                    <w:del w:id="1761" w:author="HERO 浩宇" w:date="2023-10-31T16:38:00Z">
                      <w:rPr>
                        <w:rFonts w:ascii="Cambria Math" w:hAnsi="Cambria Math"/>
                      </w:rPr>
                      <m:t>C</m:t>
                    </w:del>
                  </m:r>
                </m:e>
                <m:sub>
                  <m:r>
                    <w:del w:id="1762" w:author="HERO 浩宇" w:date="2023-10-31T16:38:00Z">
                      <w:rPr>
                        <w:rFonts w:ascii="Cambria Math" w:hAnsi="Cambria Math"/>
                      </w:rPr>
                      <m:t>S</m:t>
                    </w:del>
                  </m:r>
                </m:sub>
              </m:sSub>
            </m:num>
            <m:den>
              <m:sSub>
                <m:sSubPr>
                  <m:ctrlPr>
                    <w:del w:id="1763" w:author="HERO 浩宇" w:date="2023-10-31T16:38:00Z">
                      <w:rPr>
                        <w:rFonts w:ascii="Cambria Math" w:hAnsi="Cambria Math"/>
                        <w:iCs/>
                      </w:rPr>
                    </w:del>
                  </m:ctrlPr>
                </m:sSubPr>
                <m:e>
                  <m:r>
                    <w:del w:id="1764" w:author="HERO 浩宇" w:date="2023-10-31T16:38:00Z">
                      <w:rPr>
                        <w:rFonts w:ascii="Cambria Math" w:hAnsi="Cambria Math"/>
                      </w:rPr>
                      <m:t>G</m:t>
                    </w:del>
                  </m:r>
                </m:e>
                <m:sub>
                  <m:r>
                    <w:del w:id="1765" w:author="HERO 浩宇" w:date="2023-10-31T16:38:00Z">
                      <w:rPr>
                        <w:rFonts w:ascii="Cambria Math" w:hAnsi="Cambria Math"/>
                      </w:rPr>
                      <m:t>S</m:t>
                    </w:del>
                  </m:r>
                </m:sub>
              </m:sSub>
            </m:den>
          </m:f>
        </m:oMath>
      </m:oMathPara>
    </w:p>
    <w:p w14:paraId="53A514C8" w14:textId="4F1B11B4" w:rsidR="00E4525E" w:rsidRPr="009859B0" w:rsidDel="00A77805" w:rsidRDefault="006A6BF0" w:rsidP="00A364EF">
      <w:pPr>
        <w:rPr>
          <w:del w:id="1766" w:author="HERO 浩宇" w:date="2023-10-31T16:38:00Z"/>
          <w:iCs/>
        </w:rPr>
      </w:pPr>
      <m:oMathPara>
        <m:oMath>
          <m:sSub>
            <m:sSubPr>
              <m:ctrlPr>
                <w:del w:id="1767" w:author="HERO 浩宇" w:date="2023-10-31T16:38:00Z">
                  <w:rPr>
                    <w:rFonts w:ascii="Cambria Math" w:hAnsi="Cambria Math"/>
                    <w:i/>
                    <w:iCs/>
                  </w:rPr>
                </w:del>
              </m:ctrlPr>
            </m:sSubPr>
            <m:e>
              <m:r>
                <w:del w:id="1768" w:author="HERO 浩宇" w:date="2023-10-31T16:38:00Z">
                  <w:rPr>
                    <w:rFonts w:ascii="Cambria Math" w:hAnsi="Cambria Math" w:hint="eastAsia"/>
                  </w:rPr>
                  <m:t>T</m:t>
                </w:del>
              </m:r>
            </m:e>
            <m:sub>
              <m:r>
                <w:del w:id="1769" w:author="HERO 浩宇" w:date="2023-10-31T16:38:00Z">
                  <w:rPr>
                    <w:rFonts w:ascii="Cambria Math" w:hAnsi="Cambria Math"/>
                  </w:rPr>
                  <m:t>S</m:t>
                </w:del>
              </m:r>
            </m:sub>
          </m:sSub>
          <m:r>
            <w:del w:id="1770" w:author="HERO 浩宇" w:date="2023-10-31T16:38:00Z">
              <w:rPr>
                <w:rFonts w:ascii="Cambria Math" w:hAnsi="Cambria Math"/>
              </w:rPr>
              <m:t>=α</m:t>
            </w:del>
          </m:r>
          <m:r>
            <w:del w:id="1771" w:author="HERO 浩宇" w:date="2023-10-31T16:38:00Z">
              <m:rPr>
                <m:sty m:val="p"/>
              </m:rPr>
              <w:rPr>
                <w:rFonts w:ascii="Cambria Math" w:hAnsi="Cambria Math" w:cs="Times New Roman" w:hint="eastAsia"/>
              </w:rPr>
              <m:t>×</m:t>
            </w:del>
          </m:r>
          <m:r>
            <w:del w:id="1772" w:author="HERO 浩宇" w:date="2023-10-31T16:38:00Z">
              <m:rPr>
                <m:sty m:val="p"/>
              </m:rPr>
              <w:rPr>
                <w:rFonts w:ascii="Cambria Math" w:hAnsi="Cambria Math"/>
              </w:rPr>
              <m:t>|</m:t>
            </w:del>
          </m:r>
          <m:r>
            <w:del w:id="1773" w:author="HERO 浩宇" w:date="2023-10-31T16:38:00Z">
              <m:rPr>
                <m:sty m:val="p"/>
              </m:rPr>
              <w:rPr>
                <w:rFonts w:ascii="Cambria Math" w:hAnsi="Cambria Math" w:hint="eastAsia"/>
              </w:rPr>
              <m:t>V</m:t>
            </w:del>
          </m:r>
          <m:r>
            <w:del w:id="1774" w:author="HERO 浩宇" w:date="2023-10-31T16:38:00Z">
              <m:rPr>
                <m:sty m:val="p"/>
              </m:rPr>
              <w:rPr>
                <w:rFonts w:ascii="Cambria Math" w:hAnsi="Cambria Math"/>
              </w:rPr>
              <m:t>|</m:t>
            </w:del>
          </m:r>
          <m:r>
            <w:del w:id="1775" w:author="HERO 浩宇" w:date="2023-10-31T16:38:00Z">
              <m:rPr>
                <m:sty m:val="p"/>
              </m:rPr>
              <w:rPr>
                <w:rFonts w:ascii="Cambria Math" w:hAnsi="Cambria Math" w:hint="eastAsia"/>
              </w:rPr>
              <m:t>×</m:t>
            </w:del>
          </m:r>
          <m:sSub>
            <m:sSubPr>
              <m:ctrlPr>
                <w:del w:id="1776" w:author="HERO 浩宇" w:date="2023-10-31T16:38:00Z">
                  <w:rPr>
                    <w:rFonts w:ascii="Cambria Math" w:hAnsi="Cambria Math"/>
                    <w:iCs/>
                  </w:rPr>
                </w:del>
              </m:ctrlPr>
            </m:sSubPr>
            <m:e>
              <m:r>
                <w:del w:id="1777" w:author="HERO 浩宇" w:date="2023-10-31T16:38:00Z">
                  <w:rPr>
                    <w:rFonts w:ascii="Cambria Math" w:hAnsi="Cambria Math"/>
                  </w:rPr>
                  <m:t>V</m:t>
                </w:del>
              </m:r>
            </m:e>
            <m:sub>
              <m:r>
                <w:del w:id="1778" w:author="HERO 浩宇" w:date="2023-10-31T16:38:00Z">
                  <w:rPr>
                    <w:rFonts w:ascii="Cambria Math" w:hAnsi="Cambria Math"/>
                  </w:rPr>
                  <m:t>S</m:t>
                </w:del>
              </m:r>
            </m:sub>
          </m:sSub>
          <m:r>
            <w:del w:id="1779" w:author="HERO 浩宇" w:date="2023-10-31T16:38:00Z">
              <m:rPr>
                <m:sty m:val="p"/>
              </m:rPr>
              <w:rPr>
                <w:rFonts w:ascii="Cambria Math" w:hAnsi="Cambria Math" w:hint="eastAsia"/>
              </w:rPr>
              <m:t>×</m:t>
            </w:del>
          </m:r>
          <m:r>
            <w:del w:id="1780" w:author="HERO 浩宇" w:date="2023-10-31T16:38:00Z">
              <m:rPr>
                <m:sty m:val="p"/>
              </m:rPr>
              <w:rPr>
                <w:rFonts w:ascii="Cambria Math" w:hAnsi="Cambria Math"/>
              </w:rPr>
              <m:t>N</m:t>
            </w:del>
          </m:r>
        </m:oMath>
      </m:oMathPara>
    </w:p>
    <w:p w14:paraId="0B9F4225" w14:textId="14B54D2B" w:rsidR="00906C59" w:rsidRPr="00D268CF" w:rsidDel="00A77805" w:rsidRDefault="006A6BF0" w:rsidP="00993AB0">
      <w:pPr>
        <w:rPr>
          <w:del w:id="1781" w:author="HERO 浩宇" w:date="2023-10-31T16:38:00Z"/>
          <w:iCs/>
        </w:rPr>
      </w:pPr>
      <m:oMathPara>
        <m:oMath>
          <m:sSub>
            <m:sSubPr>
              <m:ctrlPr>
                <w:del w:id="1782" w:author="HERO 浩宇" w:date="2023-10-31T16:38:00Z">
                  <w:rPr>
                    <w:rFonts w:ascii="Cambria Math" w:hAnsi="Cambria Math"/>
                    <w:iCs/>
                  </w:rPr>
                </w:del>
              </m:ctrlPr>
            </m:sSubPr>
            <m:e>
              <m:r>
                <w:del w:id="1783" w:author="HERO 浩宇" w:date="2023-10-31T16:38:00Z">
                  <w:rPr>
                    <w:rFonts w:ascii="Cambria Math" w:hAnsi="Cambria Math"/>
                  </w:rPr>
                  <m:t>C</m:t>
                </w:del>
              </m:r>
            </m:e>
            <m:sub>
              <m:r>
                <w:del w:id="1784" w:author="HERO 浩宇" w:date="2023-10-31T16:38:00Z">
                  <w:rPr>
                    <w:rFonts w:ascii="Cambria Math" w:hAnsi="Cambria Math"/>
                  </w:rPr>
                  <m:t>S</m:t>
                </w:del>
              </m:r>
            </m:sub>
          </m:sSub>
          <m:r>
            <w:del w:id="1785" w:author="HERO 浩宇" w:date="2023-10-31T16:38:00Z">
              <m:rPr>
                <m:sty m:val="p"/>
              </m:rPr>
              <w:rPr>
                <w:rFonts w:ascii="Cambria Math" w:hAnsi="Cambria Math"/>
              </w:rPr>
              <m:t>+</m:t>
            </w:del>
          </m:r>
          <m:sSub>
            <m:sSubPr>
              <m:ctrlPr>
                <w:del w:id="1786" w:author="HERO 浩宇" w:date="2023-10-31T16:38:00Z">
                  <w:rPr>
                    <w:rFonts w:ascii="Cambria Math" w:hAnsi="Cambria Math"/>
                    <w:i/>
                    <w:iCs/>
                  </w:rPr>
                </w:del>
              </m:ctrlPr>
            </m:sSubPr>
            <m:e>
              <m:r>
                <w:del w:id="1787" w:author="HERO 浩宇" w:date="2023-10-31T16:38:00Z">
                  <w:rPr>
                    <w:rFonts w:ascii="Cambria Math" w:hAnsi="Cambria Math" w:hint="eastAsia"/>
                  </w:rPr>
                  <m:t>T</m:t>
                </w:del>
              </m:r>
            </m:e>
            <m:sub>
              <m:r>
                <w:del w:id="1788" w:author="HERO 浩宇" w:date="2023-10-31T16:38:00Z">
                  <w:rPr>
                    <w:rFonts w:ascii="Cambria Math" w:hAnsi="Cambria Math"/>
                  </w:rPr>
                  <m:t>S</m:t>
                </w:del>
              </m:r>
            </m:sub>
          </m:sSub>
          <m:r>
            <w:del w:id="1789" w:author="HERO 浩宇" w:date="2023-10-31T16:38:00Z">
              <m:rPr>
                <m:sty m:val="p"/>
              </m:rPr>
              <w:rPr>
                <w:rFonts w:ascii="Cambria Math" w:hAnsi="Cambria Math" w:cs="Times New Roman"/>
              </w:rPr>
              <m:t>+</m:t>
            </w:del>
          </m:r>
          <m:sSub>
            <m:sSubPr>
              <m:ctrlPr>
                <w:del w:id="1790" w:author="HERO 浩宇" w:date="2023-10-31T16:38:00Z">
                  <w:rPr>
                    <w:rFonts w:ascii="Cambria Math" w:hAnsi="Cambria Math"/>
                    <w:iCs/>
                  </w:rPr>
                </w:del>
              </m:ctrlPr>
            </m:sSubPr>
            <m:e>
              <m:r>
                <w:del w:id="1791" w:author="HERO 浩宇" w:date="2023-10-31T16:38:00Z">
                  <w:rPr>
                    <w:rFonts w:ascii="Cambria Math" w:hAnsi="Cambria Math"/>
                  </w:rPr>
                  <m:t>R</m:t>
                </w:del>
              </m:r>
            </m:e>
            <m:sub>
              <m:r>
                <w:del w:id="1792" w:author="HERO 浩宇" w:date="2023-10-31T16:38:00Z">
                  <w:rPr>
                    <w:rFonts w:ascii="Cambria Math" w:hAnsi="Cambria Math"/>
                  </w:rPr>
                  <m:t>S</m:t>
                </w:del>
              </m:r>
            </m:sub>
          </m:sSub>
          <m:r>
            <w:del w:id="1793" w:author="HERO 浩宇" w:date="2023-10-31T16:38:00Z">
              <m:rPr>
                <m:sty m:val="p"/>
              </m:rPr>
              <w:rPr>
                <w:rFonts w:ascii="Cambria Math" w:hAnsi="Cambria Math" w:cs="Times New Roman"/>
              </w:rPr>
              <m:t>≤</m:t>
            </w:del>
          </m:r>
          <m:sSub>
            <m:sSubPr>
              <m:ctrlPr>
                <w:del w:id="1794" w:author="HERO 浩宇" w:date="2023-10-31T16:38:00Z">
                  <w:rPr>
                    <w:rFonts w:ascii="Cambria Math" w:hAnsi="Cambria Math"/>
                    <w:iCs/>
                  </w:rPr>
                </w:del>
              </m:ctrlPr>
            </m:sSubPr>
            <m:e>
              <m:r>
                <w:del w:id="1795" w:author="HERO 浩宇" w:date="2023-10-31T16:38:00Z">
                  <w:rPr>
                    <w:rFonts w:ascii="Cambria Math" w:hAnsi="Cambria Math"/>
                  </w:rPr>
                  <m:t>LLC</m:t>
                </w:del>
              </m:r>
            </m:e>
            <m:sub>
              <m:r>
                <w:del w:id="1796" w:author="HERO 浩宇" w:date="2023-10-31T16:38:00Z">
                  <w:rPr>
                    <w:rFonts w:ascii="Cambria Math" w:hAnsi="Cambria Math"/>
                  </w:rPr>
                  <m:t>S</m:t>
                </w:del>
              </m:r>
            </m:sub>
          </m:sSub>
        </m:oMath>
      </m:oMathPara>
    </w:p>
    <w:bookmarkEnd w:id="1757"/>
    <w:p w14:paraId="183E7C8C" w14:textId="27A3402E" w:rsidR="007C151D" w:rsidDel="00A77805" w:rsidRDefault="00906C59" w:rsidP="008A5154">
      <w:pPr>
        <w:ind w:firstLine="360"/>
        <w:rPr>
          <w:del w:id="1797" w:author="HERO 浩宇" w:date="2023-10-31T16:38:00Z"/>
        </w:rPr>
      </w:pPr>
      <w:del w:id="1798" w:author="HERO 浩宇" w:date="2023-10-31T16:38:00Z">
        <w:r w:rsidDel="00A77805">
          <w:delText>2</w:delText>
        </w:r>
        <w:r w:rsidDel="00A77805">
          <w:rPr>
            <w:rFonts w:hint="eastAsia"/>
          </w:rPr>
          <w:delText>，逻辑划分</w:delText>
        </w:r>
        <w:r w:rsidR="001F1F5A" w:rsidDel="00A77805">
          <w:rPr>
            <w:rFonts w:hint="eastAsia"/>
          </w:rPr>
          <w:delText>。</w:delText>
        </w:r>
        <w:r w:rsidR="00AC3B8E" w:rsidDel="00A77805">
          <w:rPr>
            <w:rFonts w:hint="eastAsia"/>
          </w:rPr>
          <w:delText>分布式系统通常采用分区</w:delText>
        </w:r>
        <w:r w:rsidR="00CC7A7F" w:rsidDel="00A77805">
          <w:rPr>
            <w:rFonts w:hint="eastAsia"/>
          </w:rPr>
          <w:delText>技术</w:delText>
        </w:r>
        <w:r w:rsidR="00AC3B8E" w:rsidDel="00A77805">
          <w:rPr>
            <w:rFonts w:hint="eastAsia"/>
          </w:rPr>
          <w:delText>来将一个大规模图划分为可以容纳到单台机器的内存</w:delText>
        </w:r>
        <w:r w:rsidR="00CC7A7F" w:rsidDel="00A77805">
          <w:rPr>
            <w:rFonts w:hint="eastAsia"/>
          </w:rPr>
          <w:delText>中的图分区。GraphCPP</w:delText>
        </w:r>
        <w:r w:rsidR="00B970E3" w:rsidDel="00A77805">
          <w:rPr>
            <w:rFonts w:hint="eastAsia"/>
          </w:rPr>
          <w:delText>在内存容量级别的</w:delText>
        </w:r>
        <w:r w:rsidR="00CC7A7F" w:rsidDel="00A77805">
          <w:rPr>
            <w:rFonts w:hint="eastAsia"/>
          </w:rPr>
          <w:delText>图分区的基础上进一步地</w:delText>
        </w:r>
        <w:r w:rsidR="00B970E3" w:rsidDel="00A77805">
          <w:rPr>
            <w:rFonts w:hint="eastAsia"/>
          </w:rPr>
          <w:delText>将图划分为</w:delText>
        </w:r>
        <w:r w:rsidR="00CC7A7F" w:rsidDel="00A77805">
          <w:rPr>
            <w:rFonts w:hint="eastAsia"/>
          </w:rPr>
          <w:delText>细粒度的图分块</w:delText>
        </w:r>
        <w:r w:rsidR="00B970E3" w:rsidDel="00A77805">
          <w:rPr>
            <w:rFonts w:hint="eastAsia"/>
          </w:rPr>
          <w:delText>，和此前划分不同的是，这里的块划分是逻辑划分，而非在物理上</w:delText>
        </w:r>
        <w:r w:rsidR="00565EB9" w:rsidDel="00A77805">
          <w:rPr>
            <w:rFonts w:hint="eastAsia"/>
          </w:rPr>
          <w:delText>划分。</w:delText>
        </w:r>
        <w:r w:rsidR="00565EB9" w:rsidRPr="0021212E" w:rsidDel="00A77805">
          <w:rPr>
            <w:rFonts w:hint="eastAsia"/>
            <w:highlight w:val="yellow"/>
          </w:rPr>
          <w:delText>清单x</w:delText>
        </w:r>
        <w:r w:rsidR="00565EB9" w:rsidDel="00A77805">
          <w:rPr>
            <w:rFonts w:hint="eastAsia"/>
          </w:rPr>
          <w:delText>展示了GraphCPP</w:delText>
        </w:r>
        <w:r w:rsidR="0021212E" w:rsidDel="00A77805">
          <w:rPr>
            <w:rFonts w:hint="eastAsia"/>
          </w:rPr>
          <w:delText>划分图分块的伪代码</w:delText>
        </w:r>
        <w:r w:rsidR="004C23CC" w:rsidDel="00A77805">
          <w:rPr>
            <w:rFonts w:hint="eastAsia"/>
          </w:rPr>
          <w:delText>：</w:delText>
        </w:r>
      </w:del>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C40A7F" w:rsidDel="00A77805" w14:paraId="546E4BFC" w14:textId="3347F5E2" w:rsidTr="006B7AE9">
        <w:trPr>
          <w:del w:id="1799" w:author="HERO 浩宇" w:date="2023-10-31T16:38:00Z"/>
        </w:trPr>
        <w:tc>
          <w:tcPr>
            <w:tcW w:w="10243" w:type="dxa"/>
            <w:tcBorders>
              <w:top w:val="single" w:sz="4" w:space="0" w:color="auto"/>
              <w:bottom w:val="single" w:sz="4" w:space="0" w:color="auto"/>
            </w:tcBorders>
          </w:tcPr>
          <w:p w14:paraId="23000FE3" w14:textId="68D7A0FD" w:rsidR="00C40A7F" w:rsidRPr="00957C24" w:rsidDel="00A77805" w:rsidRDefault="00C40A7F" w:rsidP="006B7AE9">
            <w:pPr>
              <w:rPr>
                <w:del w:id="1800" w:author="HERO 浩宇" w:date="2023-10-31T16:38:00Z"/>
              </w:rPr>
            </w:pPr>
            <w:bookmarkStart w:id="1801" w:name="_Hlk147259722"/>
            <w:del w:id="1802" w:author="HERO 浩宇" w:date="2023-10-31T16:38:00Z">
              <w:r w:rsidDel="00A77805">
                <w:delText xml:space="preserve">Algorithm: </w:delText>
              </w:r>
              <w:r w:rsidDel="00A77805">
                <w:rPr>
                  <w:rFonts w:hint="eastAsia"/>
                </w:rPr>
                <w:delText>L</w:delText>
              </w:r>
              <w:r w:rsidRPr="00553447" w:rsidDel="00A77805">
                <w:delText>ogical</w:delText>
              </w:r>
              <w:r w:rsidDel="00A77805">
                <w:delText xml:space="preserve"> Partition Algorithm.</w:delText>
              </w:r>
            </w:del>
          </w:p>
        </w:tc>
      </w:tr>
      <w:tr w:rsidR="00C40A7F" w:rsidDel="00A77805" w14:paraId="59293019" w14:textId="1112D098" w:rsidTr="006B7AE9">
        <w:trPr>
          <w:del w:id="1803" w:author="HERO 浩宇" w:date="2023-10-31T16:38:00Z"/>
        </w:trPr>
        <w:tc>
          <w:tcPr>
            <w:tcW w:w="10243" w:type="dxa"/>
            <w:tcBorders>
              <w:top w:val="single" w:sz="4" w:space="0" w:color="auto"/>
              <w:bottom w:val="single" w:sz="4" w:space="0" w:color="auto"/>
            </w:tcBorders>
          </w:tcPr>
          <w:p w14:paraId="419C4C21" w14:textId="52EF938C" w:rsidR="00C40A7F" w:rsidDel="00A77805" w:rsidRDefault="00C40A7F" w:rsidP="00C40A7F">
            <w:pPr>
              <w:rPr>
                <w:del w:id="1804" w:author="HERO 浩宇" w:date="2023-10-31T16:38:00Z"/>
              </w:rPr>
            </w:pPr>
            <w:del w:id="1805" w:author="HERO 浩宇" w:date="2023-10-31T16:38:00Z">
              <w:r w:rsidDel="00A77805">
                <w:delText>1: func. Partition(P</w:delText>
              </w:r>
              <w:r w:rsidRPr="00E55185" w:rsidDel="00A77805">
                <w:rPr>
                  <w:vertAlign w:val="subscript"/>
                </w:rPr>
                <w:delText>i</w:delText>
              </w:r>
              <w:r w:rsidDel="00A77805">
                <w:delText xml:space="preserve"> , </w:delText>
              </w:r>
              <w:r w:rsidDel="00A77805">
                <w:rPr>
                  <w:rFonts w:hint="eastAsia"/>
                </w:rPr>
                <w:delText>chunk_</w:delText>
              </w:r>
              <w:r w:rsidDel="00A77805">
                <w:delText>set)</w:delText>
              </w:r>
            </w:del>
          </w:p>
          <w:p w14:paraId="24216894" w14:textId="657D5CE1" w:rsidR="00C40A7F" w:rsidDel="00A77805" w:rsidRDefault="00C40A7F" w:rsidP="00C40A7F">
            <w:pPr>
              <w:rPr>
                <w:del w:id="1806" w:author="HERO 浩宇" w:date="2023-10-31T16:38:00Z"/>
              </w:rPr>
            </w:pPr>
            <w:del w:id="1807" w:author="HERO 浩宇" w:date="2023-10-31T16:38:00Z">
              <w:r w:rsidDel="00A77805">
                <w:delText xml:space="preserve">2:     </w:delText>
              </w:r>
              <w:r w:rsidDel="00A77805">
                <w:rPr>
                  <w:rFonts w:hint="eastAsia"/>
                </w:rPr>
                <w:delText>chunk_</w:delText>
              </w:r>
              <w:r w:rsidDel="00A77805">
                <w:delText>edge_num = 0</w:delText>
              </w:r>
            </w:del>
          </w:p>
          <w:p w14:paraId="30B5C065" w14:textId="2E2F428D" w:rsidR="00C40A7F" w:rsidDel="00A77805" w:rsidRDefault="00C40A7F" w:rsidP="00C40A7F">
            <w:pPr>
              <w:rPr>
                <w:del w:id="1808" w:author="HERO 浩宇" w:date="2023-10-31T16:38:00Z"/>
              </w:rPr>
            </w:pPr>
            <w:del w:id="1809" w:author="HERO 浩宇" w:date="2023-10-31T16:38:00Z">
              <w:r w:rsidDel="00A77805">
                <w:delText xml:space="preserve">3:     </w:delText>
              </w:r>
              <w:r w:rsidDel="00A77805">
                <w:rPr>
                  <w:rFonts w:hint="eastAsia"/>
                </w:rPr>
                <w:delText>chunk</w:delText>
              </w:r>
              <w:r w:rsidDel="00A77805">
                <w:delText xml:space="preserve"> = null</w:delText>
              </w:r>
            </w:del>
          </w:p>
          <w:p w14:paraId="47A2B93C" w14:textId="225431F9" w:rsidR="00C40A7F" w:rsidDel="00A77805" w:rsidRDefault="00C40A7F" w:rsidP="00C40A7F">
            <w:pPr>
              <w:rPr>
                <w:del w:id="1810" w:author="HERO 浩宇" w:date="2023-10-31T16:38:00Z"/>
              </w:rPr>
            </w:pPr>
            <w:del w:id="1811" w:author="HERO 浩宇" w:date="2023-10-31T16:38:00Z">
              <w:r w:rsidDel="00A77805">
                <w:delText>4:     for each e ∈ P</w:delText>
              </w:r>
              <w:r w:rsidRPr="00E55185" w:rsidDel="00A77805">
                <w:rPr>
                  <w:vertAlign w:val="subscript"/>
                </w:rPr>
                <w:delText>i</w:delText>
              </w:r>
              <w:r w:rsidDel="00A77805">
                <w:delText xml:space="preserve"> do:  //e </w:delText>
              </w:r>
              <w:r w:rsidRPr="00D12A26" w:rsidDel="00A77805">
                <w:delText>is an edge in</w:delText>
              </w:r>
              <w:r w:rsidDel="00A77805">
                <w:delText xml:space="preserve"> Partition </w:delText>
              </w:r>
              <w:r w:rsidDel="00A77805">
                <w:rPr>
                  <w:rFonts w:hint="eastAsia"/>
                </w:rPr>
                <w:delText>P</w:delText>
              </w:r>
              <w:r w:rsidRPr="00E55185" w:rsidDel="00A77805">
                <w:rPr>
                  <w:rFonts w:hint="eastAsia"/>
                  <w:vertAlign w:val="subscript"/>
                </w:rPr>
                <w:delText>i</w:delText>
              </w:r>
            </w:del>
          </w:p>
          <w:p w14:paraId="48A904C5" w14:textId="20EFEB25" w:rsidR="00C40A7F" w:rsidDel="00A77805" w:rsidRDefault="00C40A7F" w:rsidP="00C40A7F">
            <w:pPr>
              <w:rPr>
                <w:del w:id="1812" w:author="HERO 浩宇" w:date="2023-10-31T16:38:00Z"/>
              </w:rPr>
            </w:pPr>
            <w:del w:id="1813" w:author="HERO 浩宇" w:date="2023-10-31T16:38:00Z">
              <w:r w:rsidDel="00A77805">
                <w:delText xml:space="preserve">5:         if e in </w:delText>
              </w:r>
              <w:r w:rsidDel="00A77805">
                <w:rPr>
                  <w:rFonts w:hint="eastAsia"/>
                </w:rPr>
                <w:delText>chunk</w:delText>
              </w:r>
              <w:r w:rsidDel="00A77805">
                <w:delText>:</w:delText>
              </w:r>
            </w:del>
          </w:p>
          <w:p w14:paraId="1728C878" w14:textId="7CBCDA2C" w:rsidR="00C40A7F" w:rsidDel="00A77805" w:rsidRDefault="00C40A7F" w:rsidP="00C40A7F">
            <w:pPr>
              <w:rPr>
                <w:del w:id="1814" w:author="HERO 浩宇" w:date="2023-10-31T16:38:00Z"/>
              </w:rPr>
            </w:pPr>
            <w:del w:id="1815" w:author="HERO 浩宇" w:date="2023-10-31T16:38:00Z">
              <w:r w:rsidDel="00A77805">
                <w:delText>6:             chunk[e]++</w:delText>
              </w:r>
            </w:del>
          </w:p>
          <w:p w14:paraId="129F6156" w14:textId="5A9440DC" w:rsidR="00C40A7F" w:rsidDel="00A77805" w:rsidRDefault="00C40A7F" w:rsidP="00C40A7F">
            <w:pPr>
              <w:rPr>
                <w:del w:id="1816" w:author="HERO 浩宇" w:date="2023-10-31T16:38:00Z"/>
              </w:rPr>
            </w:pPr>
            <w:del w:id="1817" w:author="HERO 浩宇" w:date="2023-10-31T16:38:00Z">
              <w:r w:rsidDel="00A77805">
                <w:delText>7:         else:</w:delText>
              </w:r>
            </w:del>
          </w:p>
          <w:p w14:paraId="0765ED7F" w14:textId="799B6103" w:rsidR="00C40A7F" w:rsidDel="00A77805" w:rsidRDefault="00C40A7F" w:rsidP="00C40A7F">
            <w:pPr>
              <w:rPr>
                <w:del w:id="1818" w:author="HERO 浩宇" w:date="2023-10-31T16:38:00Z"/>
              </w:rPr>
            </w:pPr>
            <w:del w:id="1819" w:author="HERO 浩宇" w:date="2023-10-31T16:38:00Z">
              <w:r w:rsidDel="00A77805">
                <w:delText>8:             chunk[e]=</w:delText>
              </w:r>
              <w:r w:rsidR="002D0D15" w:rsidDel="00A77805">
                <w:delText>1</w:delText>
              </w:r>
            </w:del>
          </w:p>
          <w:p w14:paraId="6C54DF06" w14:textId="7BC6404D" w:rsidR="00C40A7F" w:rsidDel="00A77805" w:rsidRDefault="00C40A7F" w:rsidP="00C40A7F">
            <w:pPr>
              <w:rPr>
                <w:del w:id="1820" w:author="HERO 浩宇" w:date="2023-10-31T16:38:00Z"/>
              </w:rPr>
            </w:pPr>
            <w:del w:id="1821" w:author="HERO 浩宇" w:date="2023-10-31T16:38:00Z">
              <w:r w:rsidDel="00A77805">
                <w:delText>9:         end if</w:delText>
              </w:r>
            </w:del>
          </w:p>
          <w:p w14:paraId="0EFCEABC" w14:textId="4A4BD7FC" w:rsidR="00C40A7F" w:rsidDel="00A77805" w:rsidRDefault="00C40A7F" w:rsidP="00C40A7F">
            <w:pPr>
              <w:rPr>
                <w:del w:id="1822" w:author="HERO 浩宇" w:date="2023-10-31T16:38:00Z"/>
              </w:rPr>
            </w:pPr>
            <w:del w:id="1823" w:author="HERO 浩宇" w:date="2023-10-31T16:38:00Z">
              <w:r w:rsidDel="00A77805">
                <w:delText xml:space="preserve">10:        </w:delText>
              </w:r>
              <w:r w:rsidDel="00A77805">
                <w:rPr>
                  <w:rFonts w:hint="eastAsia"/>
                </w:rPr>
                <w:delText>chunk_</w:delText>
              </w:r>
              <w:r w:rsidDel="00A77805">
                <w:delText xml:space="preserve">edge_num++;  </w:delText>
              </w:r>
            </w:del>
          </w:p>
          <w:p w14:paraId="17C5E406" w14:textId="2B532E49" w:rsidR="00C40A7F" w:rsidDel="00A77805" w:rsidRDefault="00C40A7F" w:rsidP="00C40A7F">
            <w:pPr>
              <w:rPr>
                <w:del w:id="1824" w:author="HERO 浩宇" w:date="2023-10-31T16:38:00Z"/>
              </w:rPr>
            </w:pPr>
            <w:del w:id="1825" w:author="HERO 浩宇" w:date="2023-10-31T16:38:00Z">
              <w:r w:rsidDel="00A77805">
                <w:delText xml:space="preserve">11:        if </w:delText>
              </w:r>
              <w:r w:rsidDel="00A77805">
                <w:rPr>
                  <w:rFonts w:hint="eastAsia"/>
                </w:rPr>
                <w:delText>chunk_</w:delText>
              </w:r>
              <w:r w:rsidDel="00A77805">
                <w:delText xml:space="preserve">edge_num × </w:delText>
              </w:r>
            </w:del>
            <m:oMath>
              <m:f>
                <m:fPr>
                  <m:ctrlPr>
                    <w:del w:id="1826" w:author="HERO 浩宇" w:date="2023-10-31T16:38:00Z">
                      <w:rPr>
                        <w:rFonts w:ascii="Cambria Math" w:hAnsi="Cambria Math"/>
                      </w:rPr>
                    </w:del>
                  </m:ctrlPr>
                </m:fPr>
                <m:num>
                  <m:sSub>
                    <m:sSubPr>
                      <m:ctrlPr>
                        <w:del w:id="1827" w:author="HERO 浩宇" w:date="2023-10-31T16:38:00Z">
                          <w:rPr>
                            <w:rFonts w:ascii="Cambria Math" w:hAnsi="Cambria Math"/>
                            <w:i/>
                          </w:rPr>
                        </w:del>
                      </m:ctrlPr>
                    </m:sSubPr>
                    <m:e>
                      <m:r>
                        <w:del w:id="1828" w:author="HERO 浩宇" w:date="2023-10-31T16:38:00Z">
                          <w:rPr>
                            <w:rFonts w:ascii="Cambria Math" w:hAnsi="Cambria Math" w:hint="eastAsia"/>
                          </w:rPr>
                          <m:t>S</m:t>
                        </w:del>
                      </m:r>
                    </m:e>
                    <m:sub>
                      <m:r>
                        <w:del w:id="1829" w:author="HERO 浩宇" w:date="2023-10-31T16:38:00Z">
                          <w:rPr>
                            <w:rFonts w:ascii="Cambria Math" w:hAnsi="Cambria Math"/>
                          </w:rPr>
                          <m:t>G</m:t>
                        </w:del>
                      </m:r>
                    </m:sub>
                  </m:sSub>
                </m:num>
                <m:den>
                  <m:r>
                    <w:del w:id="1830" w:author="HERO 浩宇" w:date="2023-10-31T16:38:00Z">
                      <w:rPr>
                        <w:rFonts w:ascii="Cambria Math" w:hAnsi="Cambria Math"/>
                      </w:rPr>
                      <m:t>|</m:t>
                    </w:del>
                  </m:r>
                  <m:r>
                    <w:del w:id="1831" w:author="HERO 浩宇" w:date="2023-10-31T16:38:00Z">
                      <w:rPr>
                        <w:rFonts w:ascii="Cambria Math" w:hAnsi="Cambria Math" w:hint="eastAsia"/>
                      </w:rPr>
                      <m:t>E</m:t>
                    </w:del>
                  </m:r>
                  <m:r>
                    <w:del w:id="1832" w:author="HERO 浩宇" w:date="2023-10-31T16:38:00Z">
                      <w:rPr>
                        <w:rFonts w:ascii="Cambria Math" w:hAnsi="Cambria Math"/>
                      </w:rPr>
                      <m:t>|</m:t>
                    </w:del>
                  </m:r>
                </m:den>
              </m:f>
            </m:oMath>
            <w:del w:id="1833" w:author="HERO 浩宇" w:date="2023-10-31T16:38:00Z">
              <w:r w:rsidDel="00A77805">
                <w:delText xml:space="preserve"> ≥ S</w:delText>
              </w:r>
              <w:r w:rsidR="00E55185" w:rsidRPr="00E55185" w:rsidDel="00A77805">
                <w:rPr>
                  <w:rFonts w:hint="eastAsia"/>
                  <w:vertAlign w:val="subscript"/>
                </w:rPr>
                <w:delText>C</w:delText>
              </w:r>
              <w:r w:rsidDel="00A77805">
                <w:delText>:</w:delText>
              </w:r>
            </w:del>
          </w:p>
          <w:p w14:paraId="1DC976B9" w14:textId="42A01875" w:rsidR="00C40A7F" w:rsidDel="00A77805" w:rsidRDefault="00C40A7F" w:rsidP="00C40A7F">
            <w:pPr>
              <w:rPr>
                <w:del w:id="1834" w:author="HERO 浩宇" w:date="2023-10-31T16:38:00Z"/>
              </w:rPr>
            </w:pPr>
            <w:del w:id="1835" w:author="HERO 浩宇" w:date="2023-10-31T16:38:00Z">
              <w:r w:rsidDel="00A77805">
                <w:delText xml:space="preserve">12:            </w:delText>
              </w:r>
              <w:r w:rsidDel="00A77805">
                <w:rPr>
                  <w:rFonts w:hint="eastAsia"/>
                </w:rPr>
                <w:delText>chunk_</w:delText>
              </w:r>
              <w:r w:rsidDel="00A77805">
                <w:delText>set.push(chunk )</w:delText>
              </w:r>
            </w:del>
          </w:p>
          <w:p w14:paraId="54DC680E" w14:textId="0FA46F1A" w:rsidR="00C40A7F" w:rsidDel="00A77805" w:rsidRDefault="00C40A7F" w:rsidP="00C40A7F">
            <w:pPr>
              <w:rPr>
                <w:del w:id="1836" w:author="HERO 浩宇" w:date="2023-10-31T16:38:00Z"/>
              </w:rPr>
            </w:pPr>
            <w:del w:id="1837" w:author="HERO 浩宇" w:date="2023-10-31T16:38:00Z">
              <w:r w:rsidDel="00A77805">
                <w:delText xml:space="preserve">13:            </w:delText>
              </w:r>
              <w:r w:rsidDel="00A77805">
                <w:rPr>
                  <w:rFonts w:hint="eastAsia"/>
                </w:rPr>
                <w:delText>chunk_</w:delText>
              </w:r>
              <w:r w:rsidDel="00A77805">
                <w:delText>edge_num = 0</w:delText>
              </w:r>
            </w:del>
          </w:p>
          <w:p w14:paraId="2690BA8D" w14:textId="65B30FF5" w:rsidR="00C40A7F" w:rsidDel="00A77805" w:rsidRDefault="00C40A7F" w:rsidP="00C40A7F">
            <w:pPr>
              <w:rPr>
                <w:del w:id="1838" w:author="HERO 浩宇" w:date="2023-10-31T16:38:00Z"/>
              </w:rPr>
            </w:pPr>
            <w:del w:id="1839" w:author="HERO 浩宇" w:date="2023-10-31T16:38:00Z">
              <w:r w:rsidDel="00A77805">
                <w:delText>13:            chunk.cear( )</w:delText>
              </w:r>
            </w:del>
          </w:p>
          <w:p w14:paraId="1951886B" w14:textId="15D074C7" w:rsidR="00C40A7F" w:rsidDel="00A77805" w:rsidRDefault="00C40A7F" w:rsidP="00C40A7F">
            <w:pPr>
              <w:rPr>
                <w:del w:id="1840" w:author="HERO 浩宇" w:date="2023-10-31T16:38:00Z"/>
              </w:rPr>
            </w:pPr>
            <w:del w:id="1841" w:author="HERO 浩宇" w:date="2023-10-31T16:38:00Z">
              <w:r w:rsidDel="00A77805">
                <w:delText>14:        end if</w:delText>
              </w:r>
            </w:del>
          </w:p>
          <w:p w14:paraId="5E21FE64" w14:textId="5FE28B9C" w:rsidR="00C40A7F" w:rsidRPr="00C40A7F" w:rsidDel="00A77805" w:rsidRDefault="00C40A7F" w:rsidP="00C40A7F">
            <w:pPr>
              <w:rPr>
                <w:del w:id="1842" w:author="HERO 浩宇" w:date="2023-10-31T16:38:00Z"/>
              </w:rPr>
            </w:pPr>
            <w:del w:id="1843" w:author="HERO 浩宇" w:date="2023-10-31T16:38:00Z">
              <w:r w:rsidDel="00A77805">
                <w:delText>15:     end for</w:delText>
              </w:r>
            </w:del>
          </w:p>
        </w:tc>
      </w:tr>
    </w:tbl>
    <w:bookmarkEnd w:id="1801"/>
    <w:p w14:paraId="5DE5633F" w14:textId="77777777" w:rsidR="00E40443" w:rsidRDefault="00E40443" w:rsidP="00E40443">
      <w:pPr>
        <w:rPr>
          <w:ins w:id="1844" w:author="HERO 浩宇" w:date="2023-10-31T18:55:00Z"/>
        </w:rPr>
      </w:pPr>
      <w:ins w:id="1845" w:author="HERO 浩宇" w:date="2023-10-31T18:55:00Z">
        <w:r>
          <w:tab/>
        </w:r>
        <w:r>
          <w:rPr>
            <w:rFonts w:hint="eastAsia"/>
          </w:rPr>
          <w:t>二、相似任务批量执行</w:t>
        </w:r>
      </w:ins>
    </w:p>
    <w:p w14:paraId="20304F0C" w14:textId="0A76E5D6" w:rsidR="00BD15AC" w:rsidRPr="00E40443" w:rsidDel="00E40443" w:rsidRDefault="00E40443" w:rsidP="00AA5DA6">
      <w:pPr>
        <w:pStyle w:val="a8"/>
        <w:rPr>
          <w:del w:id="1846" w:author="HERO 浩宇" w:date="2023-10-31T16:38:00Z"/>
        </w:rPr>
      </w:pPr>
      <w:ins w:id="1847" w:author="HERO 浩宇" w:date="2023-10-31T18:55:00Z">
        <w:r>
          <w:tab/>
        </w:r>
        <w:r>
          <w:rPr>
            <w:rFonts w:hint="eastAsia"/>
          </w:rPr>
          <w:t>不同查询任务随机到来，它们的遍历路径也有很大的不同。我们发现当两个任务的相似程度过低，它们之间的重叠路径比例也会降低，甚至可能没有重叠</w:t>
        </w:r>
      </w:ins>
      <w:ins w:id="1848" w:author="HERO 浩宇" w:date="2023-10-31T19:23:00Z">
        <w:r w:rsidR="003E6FC7">
          <w:rPr>
            <w:rFonts w:hint="eastAsia"/>
          </w:rPr>
          <w:t>部分</w:t>
        </w:r>
      </w:ins>
      <w:ins w:id="1849" w:author="HERO 浩宇" w:date="2023-10-31T18:55:00Z">
        <w:r>
          <w:rPr>
            <w:rFonts w:hint="eastAsia"/>
          </w:rPr>
          <w:t>。而如果两个查询的起始顶点和目的顶点都处于临近的图数据分块，它们在查询过程中的遍历路径也大概率是临近的。对此我们提出了一个相似任务批量执行策略，每次从任务池中筛选相似任务批量执行，以进一步地利用数据相似性。具体地，</w:t>
        </w:r>
        <w:r>
          <w:t>GraphCP</w:t>
        </w:r>
        <w:r>
          <w:rPr>
            <w:rFonts w:hint="eastAsia"/>
          </w:rPr>
          <w:t>P首先从任务池中随机选择一个查询任务，获取任务的起始顶点和目标顶点。然后执行k跳SSSP获取起始顶点的邻居顶点集Set</w:t>
        </w:r>
        <w:r w:rsidRPr="00955F0F">
          <w:rPr>
            <w:vertAlign w:val="subscript"/>
          </w:rPr>
          <w:t>S</w:t>
        </w:r>
        <w:r>
          <w:rPr>
            <w:rFonts w:hint="eastAsia"/>
          </w:rPr>
          <w:t>，以及目标顶点的邻居顶点集Set</w:t>
        </w:r>
        <w:r w:rsidRPr="00955F0F">
          <w:rPr>
            <w:rFonts w:hint="eastAsia"/>
            <w:vertAlign w:val="subscript"/>
          </w:rPr>
          <w:t>D</w:t>
        </w:r>
        <w:r>
          <w:rPr>
            <w:rFonts w:hint="eastAsia"/>
          </w:rPr>
          <w:t>（k的大小由用户确定，默认设为3）。随后遍历任务池，筛选出所有起始点位于Set</w:t>
        </w:r>
        <w:r w:rsidRPr="00955F0F">
          <w:rPr>
            <w:vertAlign w:val="subscript"/>
          </w:rPr>
          <w:t>S</w:t>
        </w:r>
        <w:r>
          <w:rPr>
            <w:rFonts w:hint="eastAsia"/>
          </w:rPr>
          <w:t>，目的点位于Set</w:t>
        </w:r>
        <w:r w:rsidRPr="00955F0F">
          <w:rPr>
            <w:rFonts w:hint="eastAsia"/>
            <w:vertAlign w:val="subscript"/>
          </w:rPr>
          <w:t>D</w:t>
        </w:r>
        <w:r>
          <w:rPr>
            <w:rFonts w:hint="eastAsia"/>
          </w:rPr>
          <w:t>的查询任务，它们被作为相似任务并发处理。需要注意的是，如果某个查询的起始顶点或目的顶点属于高度顶点，可以直接使用索引来加速查询过程，无序使用常规的查询步骤。排除掉高度顶点后</w:t>
        </w:r>
        <w:r>
          <w:t>K</w:t>
        </w:r>
        <w:r>
          <w:rPr>
            <w:rFonts w:hint="eastAsia"/>
          </w:rPr>
          <w:t>跳SSSP本身的开销很小，且执行过程可以和正常查询并发执行，执行开销可以忽略不计。</w:t>
        </w:r>
      </w:ins>
    </w:p>
    <w:p w14:paraId="2216C08B" w14:textId="77777777" w:rsidR="00E40443" w:rsidRPr="00E40443" w:rsidRDefault="00E40443">
      <w:pPr>
        <w:rPr>
          <w:ins w:id="1850" w:author="HERO 浩宇" w:date="2023-10-31T18:55:00Z"/>
        </w:rPr>
      </w:pPr>
    </w:p>
    <w:p w14:paraId="7A4F2D99" w14:textId="4CA4954C" w:rsidR="00BD15AC" w:rsidDel="00A77805" w:rsidRDefault="00BD15AC" w:rsidP="00E55185">
      <w:pPr>
        <w:rPr>
          <w:del w:id="1851" w:author="HERO 浩宇" w:date="2023-10-31T16:38:00Z"/>
        </w:rPr>
      </w:pPr>
    </w:p>
    <w:p w14:paraId="59457BBC" w14:textId="61006677" w:rsidR="00BD15AC" w:rsidDel="00A77805" w:rsidRDefault="00BD15AC" w:rsidP="00E55185">
      <w:pPr>
        <w:rPr>
          <w:del w:id="1852" w:author="HERO 浩宇" w:date="2023-10-31T16:38:00Z"/>
        </w:rPr>
      </w:pPr>
    </w:p>
    <w:p w14:paraId="5FDDD557" w14:textId="1314DE79" w:rsidR="00BD15AC" w:rsidDel="00A77805" w:rsidRDefault="00BD15AC" w:rsidP="00E55185">
      <w:pPr>
        <w:rPr>
          <w:del w:id="1853" w:author="HERO 浩宇" w:date="2023-10-31T16:38:00Z"/>
        </w:rPr>
      </w:pPr>
      <w:del w:id="1854" w:author="HERO 浩宇" w:date="2023-10-31T16:38:00Z">
        <w:r w:rsidDel="00A77805">
          <w:br w:type="page"/>
        </w:r>
      </w:del>
    </w:p>
    <w:p w14:paraId="1FA21C66" w14:textId="4395A423" w:rsidR="00E55185" w:rsidDel="00A77805" w:rsidRDefault="00E55185" w:rsidP="00E55185">
      <w:pPr>
        <w:rPr>
          <w:del w:id="1855" w:author="HERO 浩宇" w:date="2023-10-31T16:38:00Z"/>
        </w:rPr>
      </w:pPr>
      <w:del w:id="1856" w:author="HERO 浩宇" w:date="2023-10-31T16:38:00Z">
        <w:r w:rsidDel="00A77805">
          <w:tab/>
        </w:r>
        <w:r w:rsidR="00211800" w:rsidDel="00A77805">
          <w:rPr>
            <w:rFonts w:hint="eastAsia"/>
          </w:rPr>
          <w:delText>逻辑分区函数接收两个参数，一个是</w:delText>
        </w:r>
        <w:r w:rsidR="00D01156" w:rsidDel="00A77805">
          <w:rPr>
            <w:rFonts w:hint="eastAsia"/>
          </w:rPr>
          <w:delText>以边表形式记录的</w:delText>
        </w:r>
        <w:r w:rsidR="00211800" w:rsidDel="00A77805">
          <w:rPr>
            <w:rFonts w:hint="eastAsia"/>
          </w:rPr>
          <w:delText>图分区</w:delText>
        </w:r>
        <w:r w:rsidR="00D01156" w:rsidDel="00A77805">
          <w:rPr>
            <w:rFonts w:hint="eastAsia"/>
          </w:rPr>
          <w:delText>结构数据</w:delText>
        </w:r>
        <w:r w:rsidR="00D01156" w:rsidDel="00A77805">
          <w:delText>P</w:delText>
        </w:r>
        <w:r w:rsidR="00D01156" w:rsidRPr="00E55185" w:rsidDel="00A77805">
          <w:rPr>
            <w:vertAlign w:val="subscript"/>
          </w:rPr>
          <w:delText>i</w:delText>
        </w:r>
        <w:r w:rsidR="00D01156" w:rsidDel="00A77805">
          <w:delText xml:space="preserve"> </w:delText>
        </w:r>
        <w:r w:rsidR="00D01156" w:rsidDel="00A77805">
          <w:rPr>
            <w:rFonts w:hint="eastAsia"/>
          </w:rPr>
          <w:delText>，一个是记录逻辑划分块的集合</w:delText>
        </w:r>
        <w:bookmarkStart w:id="1857" w:name="OLE_LINK5"/>
        <w:r w:rsidR="00F60158" w:rsidDel="00A77805">
          <w:rPr>
            <w:rFonts w:hint="eastAsia"/>
          </w:rPr>
          <w:delText>chunk_</w:delText>
        </w:r>
        <w:r w:rsidR="00F60158" w:rsidDel="00A77805">
          <w:delText>set</w:delText>
        </w:r>
        <w:bookmarkEnd w:id="1857"/>
        <w:r w:rsidR="00E543EB" w:rsidDel="00A77805">
          <w:rPr>
            <w:rFonts w:hint="eastAsia"/>
          </w:rPr>
          <w:delText>。接着定义变量</w:delText>
        </w:r>
        <w:bookmarkStart w:id="1858" w:name="_Hlk147260009"/>
        <w:r w:rsidR="00F60158" w:rsidDel="00A77805">
          <w:rPr>
            <w:rFonts w:hint="eastAsia"/>
          </w:rPr>
          <w:delText>chunk_</w:delText>
        </w:r>
        <w:r w:rsidR="00F60158" w:rsidDel="00A77805">
          <w:delText>edge_num</w:delText>
        </w:r>
        <w:bookmarkEnd w:id="1858"/>
        <w:r w:rsidR="00F60158" w:rsidDel="00A77805">
          <w:rPr>
            <w:rFonts w:hint="eastAsia"/>
          </w:rPr>
          <w:delText>记录当前分区的边数目</w:delText>
        </w:r>
        <w:r w:rsidR="00E543EB" w:rsidDel="00A77805">
          <w:rPr>
            <w:rFonts w:hint="eastAsia"/>
          </w:rPr>
          <w:delText>。定义变量chunk，它是一个字典，key是</w:delText>
        </w:r>
        <w:r w:rsidR="00F944BA" w:rsidDel="00A77805">
          <w:rPr>
            <w:rFonts w:hint="eastAsia"/>
          </w:rPr>
          <w:delText>源顶点ID，value是该顶点对应的出边的数目。循环遍历分区中的每一条边。如果该边已经被加载到当前的分区，将分区对应的出边数量加一</w:delText>
        </w:r>
        <w:r w:rsidR="002D0D15" w:rsidDel="00A77805">
          <w:rPr>
            <w:rFonts w:hint="eastAsia"/>
          </w:rPr>
          <w:delText>。如果该顶点是第一次加入到chunk字典中，将分区的出边数置为1。每次</w:delText>
        </w:r>
        <w:r w:rsidR="003E1BAC" w:rsidDel="00A77805">
          <w:rPr>
            <w:rFonts w:hint="eastAsia"/>
          </w:rPr>
          <w:delText>遍历完一条边都会判断当前分块</w:delText>
        </w:r>
        <w:r w:rsidR="00F24EAA" w:rsidDel="00A77805">
          <w:rPr>
            <w:rFonts w:hint="eastAsia"/>
          </w:rPr>
          <w:delText>是否已满，若分块已满，将当前分块加入</w:delText>
        </w:r>
        <w:r w:rsidR="00192E35" w:rsidDel="00A77805">
          <w:rPr>
            <w:rFonts w:hint="eastAsia"/>
          </w:rPr>
          <w:delText>chunk_</w:delText>
        </w:r>
        <w:r w:rsidR="00192E35" w:rsidDel="00A77805">
          <w:delText>set</w:delText>
        </w:r>
        <w:r w:rsidR="00192E35" w:rsidDel="00A77805">
          <w:rPr>
            <w:rFonts w:hint="eastAsia"/>
          </w:rPr>
          <w:delText>。这样当分区中的所有数据遍历完一遍，</w:delText>
        </w:r>
        <w:r w:rsidR="004C23CC" w:rsidDel="00A77805">
          <w:rPr>
            <w:rFonts w:hint="eastAsia"/>
          </w:rPr>
          <w:delText>分区的每一条边都被</w:delText>
        </w:r>
        <w:r w:rsidR="00551F73" w:rsidDel="00A77805">
          <w:rPr>
            <w:rFonts w:hint="eastAsia"/>
          </w:rPr>
          <w:delText>划归到某一个图分块，</w:delText>
        </w:r>
        <w:r w:rsidR="00192E35" w:rsidDel="00A77805">
          <w:rPr>
            <w:rFonts w:hint="eastAsia"/>
          </w:rPr>
          <w:delText>我们就得到了从逻辑上划分的图分块的集合。</w:delText>
        </w:r>
      </w:del>
    </w:p>
    <w:p w14:paraId="7D3D66BC" w14:textId="23FC1405" w:rsidR="001F6468" w:rsidDel="00A77805" w:rsidRDefault="00192E35" w:rsidP="00BB7E5C">
      <w:pPr>
        <w:ind w:firstLine="360"/>
        <w:rPr>
          <w:del w:id="1859" w:author="HERO 浩宇" w:date="2023-10-31T16:38:00Z"/>
        </w:rPr>
      </w:pPr>
      <w:del w:id="1860" w:author="HERO 浩宇" w:date="2023-10-31T16:38:00Z">
        <w:r w:rsidDel="00A77805">
          <w:delText>3</w:delText>
        </w:r>
        <w:r w:rsidR="00BB7E5C" w:rsidDel="00A77805">
          <w:rPr>
            <w:rFonts w:hint="eastAsia"/>
          </w:rPr>
          <w:delText>，</w:delText>
        </w:r>
        <w:r w:rsidR="001F6468" w:rsidDel="00A77805">
          <w:rPr>
            <w:rFonts w:hint="eastAsia"/>
          </w:rPr>
          <w:delText>将查询任务与所属分块关联</w:delText>
        </w:r>
        <w:r w:rsidR="00BB7E5C" w:rsidDel="00A77805">
          <w:rPr>
            <w:rFonts w:hint="eastAsia"/>
          </w:rPr>
          <w:delText>。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w:delText>
        </w:r>
        <w:r w:rsidR="004C24E6" w:rsidDel="00A77805">
          <w:rPr>
            <w:rFonts w:hint="eastAsia"/>
          </w:rPr>
          <w:delText>我们首先</w:delText>
        </w:r>
        <w:r w:rsidR="00BB7E5C" w:rsidDel="00A77805">
          <w:rPr>
            <w:rFonts w:hint="eastAsia"/>
          </w:rPr>
          <w:delText>通过顶点的ID号反推出其所在的图分块，</w:delText>
        </w:r>
        <w:r w:rsidR="004C24E6" w:rsidDel="00A77805">
          <w:rPr>
            <w:rFonts w:hint="eastAsia"/>
          </w:rPr>
          <w:delText>然后利用</w:delText>
        </w:r>
        <w:r w:rsidR="00150D77" w:rsidDel="00A77805">
          <w:rPr>
            <w:rFonts w:hint="eastAsia"/>
          </w:rPr>
          <w:delText>专门</w:delText>
        </w:r>
        <w:r w:rsidR="004C24E6" w:rsidDel="00A77805">
          <w:rPr>
            <w:rFonts w:hint="eastAsia"/>
          </w:rPr>
          <w:delText>设计</w:delText>
        </w:r>
        <w:r w:rsidR="00150D77" w:rsidDel="00A77805">
          <w:rPr>
            <w:rFonts w:hint="eastAsia"/>
          </w:rPr>
          <w:delText>的数组存放每个任务所遍历的分区</w:delText>
        </w:r>
        <w:r w:rsidR="00BB7E5C" w:rsidDel="00A77805">
          <w:rPr>
            <w:rFonts w:hint="eastAsia"/>
          </w:rPr>
          <w:delText>。由于点对点查询采用基于剪枝的遍历策略，每一轮执行中活跃顶点的数量并不多，所以可以以较低的开销</w:delText>
        </w:r>
        <w:r w:rsidR="00F005ED" w:rsidDel="00A77805">
          <w:rPr>
            <w:rFonts w:hint="eastAsia"/>
          </w:rPr>
          <w:delText>建立</w:delText>
        </w:r>
        <w:r w:rsidR="00BB7E5C" w:rsidDel="00A77805">
          <w:rPr>
            <w:rFonts w:hint="eastAsia"/>
          </w:rPr>
          <w:delText>查询任务与所属分块的关联。</w:delText>
        </w:r>
      </w:del>
    </w:p>
    <w:p w14:paraId="298445C6" w14:textId="23374E30" w:rsidR="001303C3" w:rsidDel="00A77805" w:rsidRDefault="00192E35" w:rsidP="001303C3">
      <w:pPr>
        <w:ind w:firstLine="360"/>
        <w:rPr>
          <w:del w:id="1861" w:author="HERO 浩宇" w:date="2023-10-31T16:38:00Z"/>
        </w:rPr>
      </w:pPr>
      <w:del w:id="1862" w:author="HERO 浩宇" w:date="2023-10-31T16:38:00Z">
        <w:r w:rsidDel="00A77805">
          <w:delText>4</w:delText>
        </w:r>
        <w:r w:rsidR="00F005ED" w:rsidDel="00A77805">
          <w:rPr>
            <w:rFonts w:hint="eastAsia"/>
          </w:rPr>
          <w:delText>，确定分区调度的优先级。建立好查询任务与所属分块的关联后，我们可以统计到每个分块关联的任务数量。任务数量越多，代表共享该分块的任务越多，此时该任务带来的收益越大，优先调度该分块。</w:delText>
        </w:r>
      </w:del>
    </w:p>
    <w:p w14:paraId="420142EF" w14:textId="470A591A" w:rsidR="00F005ED" w:rsidDel="00A77805" w:rsidRDefault="00F005ED" w:rsidP="001303C3">
      <w:pPr>
        <w:ind w:firstLine="360"/>
        <w:rPr>
          <w:del w:id="1863" w:author="HERO 浩宇" w:date="2023-10-31T16:38:00Z"/>
        </w:rPr>
      </w:pPr>
      <w:del w:id="1864" w:author="HERO 浩宇" w:date="2023-10-31T16:38:00Z">
        <w:r w:rsidDel="00A77805">
          <w:rPr>
            <w:rFonts w:hint="eastAsia"/>
          </w:rPr>
          <w:delText>通过以上步骤我们产生了一个个供任务共享的图分区，并通过一个经济的优先级调度顺序，将图分区加载到LLC缓存中，接下来还需要细粒度的处理机制来利用这部分共享数据。</w:delText>
        </w:r>
      </w:del>
    </w:p>
    <w:p w14:paraId="541A980F" w14:textId="3E6785AD" w:rsidR="00F005ED" w:rsidDel="00A77805" w:rsidRDefault="00F005ED" w:rsidP="00F005ED">
      <w:pPr>
        <w:rPr>
          <w:del w:id="1865" w:author="HERO 浩宇" w:date="2023-10-31T16:38:00Z"/>
        </w:rPr>
      </w:pPr>
      <w:del w:id="1866" w:author="HERO 浩宇" w:date="2023-10-31T16:38:00Z">
        <w:r w:rsidDel="00A77805">
          <w:br w:type="page"/>
        </w:r>
      </w:del>
    </w:p>
    <w:p w14:paraId="7DA42D0F" w14:textId="297C97E7" w:rsidR="001F6468" w:rsidDel="00A77805" w:rsidRDefault="001F6468" w:rsidP="001F6468">
      <w:pPr>
        <w:pStyle w:val="af6"/>
        <w:rPr>
          <w:del w:id="1867" w:author="HERO 浩宇" w:date="2023-10-31T16:38:00Z"/>
        </w:rPr>
      </w:pPr>
      <w:del w:id="1868" w:author="HERO 浩宇" w:date="2023-10-31T16:38:00Z">
        <w:r w:rsidDel="00A77805">
          <w:rPr>
            <w:rFonts w:hint="eastAsia"/>
          </w:rPr>
          <w:delText>如何实现多任务间的数据共享</w:delText>
        </w:r>
      </w:del>
    </w:p>
    <w:p w14:paraId="11190F11" w14:textId="11182EAA" w:rsidR="00D63935" w:rsidDel="00A77805" w:rsidRDefault="007D6A31" w:rsidP="007D6A31">
      <w:pPr>
        <w:rPr>
          <w:del w:id="1869" w:author="HERO 浩宇" w:date="2023-10-31T16:38:00Z"/>
        </w:rPr>
      </w:pPr>
      <w:del w:id="1870" w:author="HERO 浩宇" w:date="2023-10-31T16:38:00Z">
        <w:r w:rsidDel="00A77805">
          <w:tab/>
        </w:r>
        <w:r w:rsidR="008C2655" w:rsidDel="00A77805">
          <w:rPr>
            <w:rFonts w:hint="eastAsia"/>
          </w:rPr>
          <w:delText>触发</w:delText>
        </w:r>
        <w:r w:rsidR="00DD2274" w:rsidDel="00A77805">
          <w:rPr>
            <w:rFonts w:hint="eastAsia"/>
          </w:rPr>
          <w:delText>关联任务</w:delText>
        </w:r>
        <w:r w:rsidR="008C2655" w:rsidDel="00A77805">
          <w:rPr>
            <w:rFonts w:hint="eastAsia"/>
          </w:rPr>
          <w:delText>并发执行。</w:delText>
        </w:r>
        <w:r w:rsidR="00CA11C8" w:rsidDel="00A77805">
          <w:rPr>
            <w:rFonts w:hint="eastAsia"/>
          </w:rPr>
          <w:delText>每个查询任务</w:delText>
        </w:r>
        <w:r w:rsidR="003F654A" w:rsidRPr="001271A0" w:rsidDel="00A77805">
          <w:rPr>
            <w:rFonts w:ascii="Times New Roman" w:hAnsi="Times New Roman" w:cs="Times New Roman" w:hint="eastAsia"/>
            <w:i/>
            <w:sz w:val="32"/>
          </w:rPr>
          <w:delText>q</w:delText>
        </w:r>
        <w:r w:rsidR="003F654A" w:rsidRPr="001271A0" w:rsidDel="00A77805">
          <w:rPr>
            <w:rFonts w:ascii="Times New Roman" w:hAnsi="Times New Roman" w:cs="Times New Roman" w:hint="eastAsia"/>
            <w:i/>
            <w:sz w:val="32"/>
            <w:vertAlign w:val="subscript"/>
          </w:rPr>
          <w:delText>i</w:delText>
        </w:r>
        <w:r w:rsidR="00CA11C8" w:rsidDel="00A77805">
          <w:rPr>
            <w:rFonts w:hint="eastAsia"/>
          </w:rPr>
          <w:delText>在执行过程中会</w:delText>
        </w:r>
        <w:r w:rsidR="00326112" w:rsidDel="00A77805">
          <w:rPr>
            <w:rFonts w:hint="eastAsia"/>
          </w:rPr>
          <w:delText>维护一个活跃顶点集Set</w:delText>
        </w:r>
        <w:r w:rsidR="00326112" w:rsidRPr="00326112" w:rsidDel="00A77805">
          <w:rPr>
            <w:rFonts w:hint="eastAsia"/>
            <w:vertAlign w:val="subscript"/>
          </w:rPr>
          <w:delText>act</w:delText>
        </w:r>
        <w:r w:rsidR="00326112" w:rsidDel="00A77805">
          <w:rPr>
            <w:vertAlign w:val="subscript"/>
          </w:rPr>
          <w:delText>,i</w:delText>
        </w:r>
        <w:r w:rsidR="0077052A" w:rsidDel="00A77805">
          <w:rPr>
            <w:rFonts w:hint="eastAsia"/>
          </w:rPr>
          <w:delText>，它遵循以下更新策略：1</w:delText>
        </w:r>
        <w:r w:rsidR="00021C82" w:rsidDel="00A77805">
          <w:rPr>
            <w:rFonts w:hint="eastAsia"/>
          </w:rPr>
          <w:delText>，</w:delText>
        </w:r>
        <w:r w:rsidR="003F654A" w:rsidDel="00A77805">
          <w:rPr>
            <w:rFonts w:hint="eastAsia"/>
          </w:rPr>
          <w:delText>初始时Set</w:delText>
        </w:r>
        <w:r w:rsidR="003F654A" w:rsidRPr="00326112" w:rsidDel="00A77805">
          <w:rPr>
            <w:rFonts w:hint="eastAsia"/>
            <w:vertAlign w:val="subscript"/>
          </w:rPr>
          <w:delText>act</w:delText>
        </w:r>
        <w:r w:rsidR="003F654A" w:rsidDel="00A77805">
          <w:rPr>
            <w:vertAlign w:val="subscript"/>
          </w:rPr>
          <w:delText>,i</w:delText>
        </w:r>
        <w:r w:rsidR="003F654A" w:rsidDel="00A77805">
          <w:rPr>
            <w:rFonts w:hint="eastAsia"/>
          </w:rPr>
          <w:delText>仅包含查询源顶点S</w:delText>
        </w:r>
        <w:r w:rsidR="0077052A" w:rsidRPr="0077052A" w:rsidDel="00A77805">
          <w:rPr>
            <w:vertAlign w:val="subscript"/>
          </w:rPr>
          <w:delText>i</w:delText>
        </w:r>
        <w:r w:rsidR="00021C82" w:rsidDel="00A77805">
          <w:rPr>
            <w:rFonts w:hint="eastAsia"/>
          </w:rPr>
          <w:delText>。2，</w:delText>
        </w:r>
        <w:r w:rsidR="0010236C" w:rsidDel="00A77805">
          <w:rPr>
            <w:rFonts w:hint="eastAsia"/>
          </w:rPr>
          <w:delText>按照点对点查询算法的流程</w:delText>
        </w:r>
        <w:r w:rsidR="00073F56" w:rsidDel="00A77805">
          <w:rPr>
            <w:rFonts w:hint="eastAsia"/>
          </w:rPr>
          <w:delText>处理</w:delText>
        </w:r>
        <w:r w:rsidR="00021C82" w:rsidDel="00A77805">
          <w:rPr>
            <w:rFonts w:hint="eastAsia"/>
          </w:rPr>
          <w:delText>Set</w:delText>
        </w:r>
        <w:r w:rsidR="00021C82" w:rsidRPr="00326112" w:rsidDel="00A77805">
          <w:rPr>
            <w:rFonts w:hint="eastAsia"/>
            <w:vertAlign w:val="subscript"/>
          </w:rPr>
          <w:delText>act</w:delText>
        </w:r>
        <w:r w:rsidR="00021C82" w:rsidDel="00A77805">
          <w:rPr>
            <w:vertAlign w:val="subscript"/>
          </w:rPr>
          <w:delText>,i</w:delText>
        </w:r>
        <w:r w:rsidR="00021C82" w:rsidDel="00A77805">
          <w:rPr>
            <w:rFonts w:hint="eastAsia"/>
          </w:rPr>
          <w:delText>中</w:delText>
        </w:r>
        <w:r w:rsidR="00073F56" w:rsidDel="00A77805">
          <w:rPr>
            <w:rFonts w:hint="eastAsia"/>
          </w:rPr>
          <w:delText>的</w:delText>
        </w:r>
        <w:r w:rsidR="00021C82" w:rsidDel="00A77805">
          <w:rPr>
            <w:rFonts w:hint="eastAsia"/>
          </w:rPr>
          <w:delText>活跃顶点</w:delText>
        </w:r>
        <w:r w:rsidR="00073F56" w:rsidDel="00A77805">
          <w:rPr>
            <w:rFonts w:hint="eastAsia"/>
          </w:rPr>
          <w:delText>，处理后的顶点会被从活跃顶点</w:delText>
        </w:r>
        <w:r w:rsidR="00B31695" w:rsidDel="00A77805">
          <w:rPr>
            <w:rFonts w:hint="eastAsia"/>
          </w:rPr>
          <w:delText>集</w:delText>
        </w:r>
        <w:r w:rsidR="00073F56" w:rsidDel="00A77805">
          <w:rPr>
            <w:rFonts w:hint="eastAsia"/>
          </w:rPr>
          <w:delText>中移除。</w:delText>
        </w:r>
        <w:r w:rsidR="00CE7BCA" w:rsidDel="00A77805">
          <w:delText xml:space="preserve"> </w:delText>
        </w:r>
        <w:r w:rsidR="00B31695" w:rsidDel="00A77805">
          <w:delText>3</w:delText>
        </w:r>
        <w:r w:rsidR="00B31695" w:rsidDel="00A77805">
          <w:rPr>
            <w:rFonts w:hint="eastAsia"/>
          </w:rPr>
          <w:delText>，如果一个顶点的状态在本轮中被</w:delText>
        </w:r>
        <w:r w:rsidR="004730DD" w:rsidDel="00A77805">
          <w:rPr>
            <w:rFonts w:hint="eastAsia"/>
          </w:rPr>
          <w:delText>改变，且它没有被剪枝，则该顶点被加入到Set</w:delText>
        </w:r>
        <w:r w:rsidR="004730DD" w:rsidRPr="00326112" w:rsidDel="00A77805">
          <w:rPr>
            <w:rFonts w:hint="eastAsia"/>
            <w:vertAlign w:val="subscript"/>
          </w:rPr>
          <w:delText>act</w:delText>
        </w:r>
        <w:r w:rsidR="004730DD" w:rsidDel="00A77805">
          <w:rPr>
            <w:vertAlign w:val="subscript"/>
          </w:rPr>
          <w:delText>,i</w:delText>
        </w:r>
        <w:r w:rsidR="004730DD" w:rsidDel="00A77805">
          <w:rPr>
            <w:rFonts w:hint="eastAsia"/>
          </w:rPr>
          <w:delText>等待下一轮处理。</w:delText>
        </w:r>
        <w:r w:rsidR="00DC7CD2" w:rsidDel="00A77805">
          <w:rPr>
            <w:rFonts w:hint="eastAsia"/>
          </w:rPr>
          <w:delText>在上一章节</w:delText>
        </w:r>
        <w:r w:rsidR="001216FF" w:rsidDel="00A77805">
          <w:rPr>
            <w:rFonts w:hint="eastAsia"/>
          </w:rPr>
          <w:delText>介绍了</w:delText>
        </w:r>
        <w:r w:rsidR="00DC7CD2" w:rsidDel="00A77805">
          <w:rPr>
            <w:rFonts w:hint="eastAsia"/>
          </w:rPr>
          <w:delText>逻辑</w:delText>
        </w:r>
        <w:r w:rsidR="001216FF" w:rsidDel="00A77805">
          <w:rPr>
            <w:rFonts w:hint="eastAsia"/>
          </w:rPr>
          <w:delText>上</w:delText>
        </w:r>
        <w:r w:rsidR="00DC7CD2" w:rsidDel="00A77805">
          <w:rPr>
            <w:rFonts w:hint="eastAsia"/>
          </w:rPr>
          <w:delText>划分图分块</w:delText>
        </w:r>
        <w:r w:rsidR="001216FF" w:rsidDel="00A77805">
          <w:rPr>
            <w:rFonts w:hint="eastAsia"/>
          </w:rPr>
          <w:delText>，每个分块对应一个</w:delText>
        </w:r>
        <w:r w:rsidR="001216FF" w:rsidDel="00A77805">
          <w:delText>chunk</w:delText>
        </w:r>
        <w:r w:rsidR="001216FF" w:rsidDel="00A77805">
          <w:rPr>
            <w:rFonts w:hint="eastAsia"/>
          </w:rPr>
          <w:delText>字典，它记录了</w:delText>
        </w:r>
        <w:r w:rsidR="00B50A1E" w:rsidDel="00A77805">
          <w:rPr>
            <w:rFonts w:hint="eastAsia"/>
          </w:rPr>
          <w:delText>本分块中顶点的id以及本分区中顶点的度数。</w:delText>
        </w:r>
        <w:r w:rsidR="00D63935" w:rsidDel="00A77805">
          <w:rPr>
            <w:rFonts w:hint="eastAsia"/>
          </w:rPr>
          <w:delText>如果任务</w:delText>
        </w:r>
        <w:r w:rsidR="00D63935" w:rsidRPr="001271A0" w:rsidDel="00A77805">
          <w:rPr>
            <w:rFonts w:ascii="Times New Roman" w:hAnsi="Times New Roman" w:cs="Times New Roman" w:hint="eastAsia"/>
            <w:i/>
            <w:sz w:val="32"/>
          </w:rPr>
          <w:delText>q</w:delText>
        </w:r>
        <w:r w:rsidR="00D63935" w:rsidRPr="001271A0" w:rsidDel="00A77805">
          <w:rPr>
            <w:rFonts w:ascii="Times New Roman" w:hAnsi="Times New Roman" w:cs="Times New Roman" w:hint="eastAsia"/>
            <w:i/>
            <w:sz w:val="32"/>
            <w:vertAlign w:val="subscript"/>
          </w:rPr>
          <w:delText>i</w:delText>
        </w:r>
        <w:r w:rsidR="00D63935" w:rsidDel="00A77805">
          <w:rPr>
            <w:rFonts w:hint="eastAsia"/>
          </w:rPr>
          <w:delText>的活跃顶点</w:delText>
        </w:r>
        <w:r w:rsidR="00207E08" w:rsidDel="00A77805">
          <w:rPr>
            <w:rFonts w:hint="eastAsia"/>
          </w:rPr>
          <w:delText>出现在某个分区的字典中，代表该任务是</w:delText>
        </w:r>
        <w:r w:rsidR="006268F5" w:rsidDel="00A77805">
          <w:rPr>
            <w:rFonts w:hint="eastAsia"/>
          </w:rPr>
          <w:delText>对应分区的关联任务。利用chunk字典和活跃顶点集Set</w:delText>
        </w:r>
        <w:r w:rsidR="006268F5" w:rsidRPr="00326112" w:rsidDel="00A77805">
          <w:rPr>
            <w:rFonts w:hint="eastAsia"/>
            <w:vertAlign w:val="subscript"/>
          </w:rPr>
          <w:delText>act</w:delText>
        </w:r>
        <w:r w:rsidR="006268F5" w:rsidDel="00A77805">
          <w:rPr>
            <w:vertAlign w:val="subscript"/>
          </w:rPr>
          <w:delText>,i</w:delText>
        </w:r>
        <w:r w:rsidR="006268F5" w:rsidDel="00A77805">
          <w:rPr>
            <w:rFonts w:hint="eastAsia"/>
          </w:rPr>
          <w:delText>，我们可以快速确定载入</w:delText>
        </w:r>
        <w:r w:rsidR="0025548C" w:rsidDel="00A77805">
          <w:rPr>
            <w:rFonts w:hint="eastAsia"/>
          </w:rPr>
          <w:delText>LLC中的活跃分块的关联任务并发执行。</w:delText>
        </w:r>
        <w:r w:rsidR="00B01D50" w:rsidDel="00A77805">
          <w:rPr>
            <w:rFonts w:hint="eastAsia"/>
          </w:rPr>
          <w:delText>如</w:delText>
        </w:r>
        <w:r w:rsidR="00B01D50" w:rsidRPr="00B01D50" w:rsidDel="00A77805">
          <w:rPr>
            <w:rFonts w:hint="eastAsia"/>
            <w:highlight w:val="yellow"/>
          </w:rPr>
          <w:delText>算法X</w:delText>
        </w:r>
        <w:r w:rsidR="00B01D50" w:rsidDel="00A77805">
          <w:rPr>
            <w:rFonts w:hint="eastAsia"/>
          </w:rPr>
          <w:delText>所示，</w:delText>
        </w:r>
        <w:r w:rsidR="00A924AE" w:rsidDel="00A77805">
          <w:rPr>
            <w:rFonts w:hint="eastAsia"/>
          </w:rPr>
          <w:delText>关联任务执行一轮后，各自产生新的活跃顶点。倘若</w:delText>
        </w:r>
        <w:r w:rsidR="00334AB5" w:rsidDel="00A77805">
          <w:rPr>
            <w:rFonts w:hint="eastAsia"/>
          </w:rPr>
          <w:delText>新的活跃顶点仍然与当前的共享分块相关联，查询任务会继续</w:delText>
        </w:r>
        <w:r w:rsidR="00980597" w:rsidDel="00A77805">
          <w:rPr>
            <w:rFonts w:hint="eastAsia"/>
          </w:rPr>
          <w:delText>执行。共享分块会始终停留在LLC，直到与该分块关联的所有查询任务都被处理</w:delText>
        </w:r>
        <w:r w:rsidR="00A671D1" w:rsidDel="00A77805">
          <w:rPr>
            <w:rFonts w:hint="eastAsia"/>
          </w:rPr>
          <w:delText>完毕，才会换出。</w:delText>
        </w:r>
      </w:del>
    </w:p>
    <w:p w14:paraId="051555C2" w14:textId="4FFCF4D5" w:rsidR="00607072" w:rsidDel="00A77805" w:rsidRDefault="0025548C" w:rsidP="00607072">
      <w:pPr>
        <w:rPr>
          <w:del w:id="1871" w:author="HERO 浩宇" w:date="2023-10-31T16:38:00Z"/>
        </w:rPr>
      </w:pPr>
      <w:del w:id="1872" w:author="HERO 浩宇" w:date="2023-10-31T16:38:00Z">
        <w:r w:rsidDel="00A77805">
          <w:tab/>
        </w:r>
        <w:bookmarkStart w:id="1873" w:name="_Hlk147260509"/>
        <w:r w:rsidR="00877D91" w:rsidRPr="00D41663" w:rsidDel="00A77805">
          <w:rPr>
            <w:rFonts w:hint="eastAsia"/>
            <w:highlight w:val="yellow"/>
          </w:rPr>
          <w:delText>同一个共享分块的任务交给一个CPU核心。多个任务用时间片轮转的方式来进行调度，为了</w:delText>
        </w:r>
        <w:r w:rsidR="00D41663" w:rsidRPr="00D41663" w:rsidDel="00A77805">
          <w:rPr>
            <w:rFonts w:hint="eastAsia"/>
            <w:highlight w:val="yellow"/>
          </w:rPr>
          <w:delText>确保负载均衡，根据任务负载来划分计算资源。</w:delText>
        </w:r>
      </w:del>
    </w:p>
    <w:bookmarkEnd w:id="1873"/>
    <w:p w14:paraId="4150F55A" w14:textId="4D1CD508" w:rsidR="00150AC8" w:rsidDel="00A77805" w:rsidRDefault="00150AC8" w:rsidP="00F8002B">
      <w:pPr>
        <w:rPr>
          <w:del w:id="1874" w:author="HERO 浩宇" w:date="2023-10-31T16:38:00Z"/>
        </w:rPr>
      </w:pPr>
      <w:del w:id="1875" w:author="HERO 浩宇" w:date="2023-10-31T16:38:00Z">
        <w:r w:rsidDel="00A77805">
          <w:br w:type="page"/>
        </w:r>
      </w:del>
    </w:p>
    <w:p w14:paraId="7B791C8C" w14:textId="77777777" w:rsidR="00AA5DA6" w:rsidRDefault="00AA5DA6" w:rsidP="00AA5DA6">
      <w:pPr>
        <w:pStyle w:val="a8"/>
      </w:pPr>
      <w:bookmarkStart w:id="1876" w:name="_Toc149671652"/>
      <w:r>
        <w:rPr>
          <w:rFonts w:hint="eastAsia"/>
        </w:rPr>
        <w:t>实验评估</w:t>
      </w:r>
      <w:bookmarkEnd w:id="1876"/>
    </w:p>
    <w:p w14:paraId="704914ED" w14:textId="506BC96F" w:rsidR="00AA5DA6" w:rsidRPr="00BD15AC" w:rsidRDefault="00AA5DA6" w:rsidP="00AA5DA6">
      <w:pPr>
        <w:rPr>
          <w:highlight w:val="yellow"/>
        </w:rPr>
      </w:pPr>
      <w:bookmarkStart w:id="1877" w:name="_Hlk147260179"/>
      <w:r w:rsidRPr="00BD15AC">
        <w:rPr>
          <w:rFonts w:hint="eastAsia"/>
          <w:highlight w:val="yellow"/>
        </w:rPr>
        <w:t>我们的实验和</w:t>
      </w:r>
      <w:r w:rsidR="00737088" w:rsidRPr="00BD15AC">
        <w:rPr>
          <w:rFonts w:hint="eastAsia"/>
          <w:highlight w:val="yellow"/>
        </w:rPr>
        <w:t>SGraph</w:t>
      </w:r>
      <w:r w:rsidRPr="00BD15AC">
        <w:rPr>
          <w:rFonts w:hint="eastAsia"/>
          <w:highlight w:val="yellow"/>
        </w:rPr>
        <w:t>一样是基于动态图的，</w:t>
      </w:r>
      <w:r w:rsidR="00737088" w:rsidRPr="00BD15AC">
        <w:rPr>
          <w:rFonts w:hint="eastAsia"/>
          <w:highlight w:val="yellow"/>
        </w:rPr>
        <w:t>SGraph</w:t>
      </w:r>
      <w:r w:rsidRPr="00BD15AC">
        <w:rPr>
          <w:rFonts w:hint="eastAsia"/>
          <w:highlight w:val="yellow"/>
        </w:rPr>
        <w:t>采用了一种快照机制，图更新在未关闭快照上执行，图查询在已关闭快照执行。每隔一段时间将未关闭快照转为已关闭快照，并替换原有快照。</w:t>
      </w:r>
    </w:p>
    <w:p w14:paraId="3EB4C1DB" w14:textId="77777777" w:rsidR="00AA5DA6" w:rsidRPr="00BD15AC" w:rsidRDefault="00AA5DA6" w:rsidP="00AA5DA6">
      <w:pPr>
        <w:rPr>
          <w:highlight w:val="yellow"/>
        </w:rPr>
      </w:pPr>
      <w:r w:rsidRPr="00BD15AC">
        <w:rPr>
          <w:rFonts w:hint="eastAsia"/>
          <w:highlight w:val="yellow"/>
        </w:rPr>
        <w:t>实验设置</w:t>
      </w:r>
    </w:p>
    <w:p w14:paraId="377DCED8" w14:textId="77777777" w:rsidR="00AA5DA6" w:rsidRPr="00BD15AC" w:rsidRDefault="00AA5DA6" w:rsidP="00AA5DA6">
      <w:pPr>
        <w:rPr>
          <w:highlight w:val="yellow"/>
        </w:rPr>
      </w:pPr>
      <w:r w:rsidRPr="00BD15AC">
        <w:rPr>
          <w:rFonts w:hint="eastAsia"/>
          <w:highlight w:val="yellow"/>
        </w:rPr>
        <w:t>预处理开销</w:t>
      </w:r>
    </w:p>
    <w:p w14:paraId="7074F79A" w14:textId="77777777" w:rsidR="00AA5DA6" w:rsidRPr="00BD15AC" w:rsidRDefault="00AA5DA6" w:rsidP="00AA5DA6">
      <w:pPr>
        <w:rPr>
          <w:highlight w:val="yellow"/>
        </w:rPr>
      </w:pPr>
      <w:r w:rsidRPr="00BD15AC">
        <w:rPr>
          <w:rFonts w:hint="eastAsia"/>
          <w:highlight w:val="yellow"/>
        </w:rPr>
        <w:t>整体性能对比</w:t>
      </w:r>
    </w:p>
    <w:p w14:paraId="524BC58E" w14:textId="77777777" w:rsidR="00AA5DA6" w:rsidRPr="00BD15AC" w:rsidRDefault="00AA5DA6" w:rsidP="00AA5DA6">
      <w:pPr>
        <w:rPr>
          <w:highlight w:val="yellow"/>
        </w:rPr>
      </w:pPr>
      <w:r w:rsidRPr="00BD15AC">
        <w:rPr>
          <w:rFonts w:hint="eastAsia"/>
          <w:highlight w:val="yellow"/>
        </w:rPr>
        <w:t>调度策略性能</w:t>
      </w:r>
    </w:p>
    <w:p w14:paraId="3FE6C71B" w14:textId="77777777" w:rsidR="00AA5DA6" w:rsidRPr="00BD15AC" w:rsidRDefault="00AA5DA6" w:rsidP="00AA5DA6">
      <w:pPr>
        <w:rPr>
          <w:highlight w:val="yellow"/>
        </w:rPr>
      </w:pPr>
      <w:r w:rsidRPr="00BD15AC">
        <w:rPr>
          <w:highlight w:val="yellow"/>
        </w:rPr>
        <w:tab/>
      </w:r>
      <w:r w:rsidRPr="00BD15AC">
        <w:rPr>
          <w:rFonts w:hint="eastAsia"/>
          <w:highlight w:val="yellow"/>
        </w:rPr>
        <w:t>是否开启索引子图对结果影响</w:t>
      </w:r>
    </w:p>
    <w:p w14:paraId="13712D94" w14:textId="77777777" w:rsidR="00AA5DA6" w:rsidRDefault="00AA5DA6" w:rsidP="00AA5DA6">
      <w:r w:rsidRPr="00BD15AC">
        <w:rPr>
          <w:rFonts w:hint="eastAsia"/>
          <w:highlight w:val="yellow"/>
        </w:rPr>
        <w:t>可扩展性</w:t>
      </w:r>
    </w:p>
    <w:bookmarkEnd w:id="1877"/>
    <w:p w14:paraId="08C5D2F0" w14:textId="77777777" w:rsidR="00452A9B" w:rsidRPr="00611F55" w:rsidRDefault="00AA5DA6">
      <w:pPr>
        <w:ind w:firstLineChars="200" w:firstLine="440"/>
        <w:rPr>
          <w:ins w:id="1878" w:author="HERO 浩宇" w:date="2023-10-31T19:03:00Z"/>
          <w:sz w:val="18"/>
          <w:szCs w:val="18"/>
          <w:rPrChange w:id="1879" w:author="HERO 浩宇" w:date="2023-10-31T19:04:00Z">
            <w:rPr>
              <w:ins w:id="1880" w:author="HERO 浩宇" w:date="2023-10-31T19:03:00Z"/>
            </w:rPr>
          </w:rPrChange>
        </w:rPr>
        <w:pPrChange w:id="1881" w:author="HERO 浩宇" w:date="2023-10-31T19:03:00Z">
          <w:pPr/>
        </w:pPrChange>
      </w:pPr>
      <w:r>
        <w:br w:type="column"/>
      </w:r>
      <w:ins w:id="1882" w:author="HERO 浩宇" w:date="2023-10-31T19:03:00Z">
        <w:r w:rsidR="00452A9B" w:rsidRPr="00611F55">
          <w:rPr>
            <w:sz w:val="18"/>
            <w:szCs w:val="18"/>
            <w:rPrChange w:id="1883" w:author="HERO 浩宇" w:date="2023-10-31T19:04:00Z">
              <w:rPr/>
            </w:rPrChange>
          </w:rPr>
          <w:t>2. Batch Execution of Similar Tasks</w:t>
        </w:r>
      </w:ins>
    </w:p>
    <w:p w14:paraId="7B75D26C" w14:textId="43182E48" w:rsidR="003652C6" w:rsidRPr="00611F55" w:rsidRDefault="00452A9B">
      <w:pPr>
        <w:ind w:firstLineChars="200" w:firstLine="360"/>
        <w:rPr>
          <w:ins w:id="1884" w:author="HERO 浩宇" w:date="2023-10-31T19:01:00Z"/>
          <w:sz w:val="18"/>
          <w:szCs w:val="18"/>
          <w:rPrChange w:id="1885" w:author="HERO 浩宇" w:date="2023-10-31T19:04:00Z">
            <w:rPr>
              <w:ins w:id="1886" w:author="HERO 浩宇" w:date="2023-10-31T19:01:00Z"/>
            </w:rPr>
          </w:rPrChange>
        </w:rPr>
        <w:pPrChange w:id="1887" w:author="HERO 浩宇" w:date="2023-10-31T19:04:00Z">
          <w:pPr>
            <w:pStyle w:val="ae"/>
          </w:pPr>
        </w:pPrChange>
      </w:pPr>
      <w:ins w:id="1888" w:author="HERO 浩宇" w:date="2023-10-31T19:03:00Z">
        <w:r w:rsidRPr="00611F55">
          <w:rPr>
            <w:sz w:val="18"/>
            <w:szCs w:val="18"/>
            <w:rPrChange w:id="1889" w:author="HERO 浩宇" w:date="2023-10-31T19:04:00Z">
              <w:rPr>
                <w:b w:val="0"/>
              </w:rPr>
            </w:rPrChange>
          </w:rPr>
          <w:t>Different query tasks arrive randomly, and they often follow distinct traversal paths. We observed that when two tasks have very low similarity, their overlapping path proportion decreases, and there might be no overlap at all. However, if the starting and target vertices of two queries are located in adjacent data blocks within the graph, the paths they traverse during the query process are highly likely to be close to each other. To address this, we propose a strategy for batch executing similar tasks, selecting batches of similar tasks from the task pool at a time to further leverage data similarity.Specifically, GraphCPP first randomly selects a query task from the task pool, obtaining the starting and target vertices of the task. It then executes a k-hop SSSP to retrieve the neighboring vertex sets SetS for the starting vertex and SetD for the target vertex (the value of k is determined by the user and is typically set to 3 by default). Subsequently, it iterates through the task pool, filtering out all the query tasks where the starting point is in SetS and the target point is in SetD. These tasks are treated as similar tasks and executed concurrently.It is worth noting that if the starting or target vertex of a query belongs to a high-degree vertex, the index can be directly used to accelerate the query process, bypassing the regular query steps. Excluding the high-degree vertices, the overhead of the k-hop SSSP is minimal, and the execution can be done concurrently with normal queries, with negligible additional costs.</w:t>
        </w:r>
      </w:ins>
    </w:p>
    <w:p w14:paraId="6038524C" w14:textId="77777777" w:rsidR="003652C6" w:rsidRDefault="003652C6" w:rsidP="00AA5DA6">
      <w:pPr>
        <w:pStyle w:val="ae"/>
        <w:rPr>
          <w:ins w:id="1890" w:author="HERO 浩宇" w:date="2023-10-31T19:01:00Z"/>
        </w:rPr>
      </w:pPr>
    </w:p>
    <w:p w14:paraId="5C2C87E5" w14:textId="77777777" w:rsidR="003652C6" w:rsidRDefault="003652C6" w:rsidP="00AA5DA6">
      <w:pPr>
        <w:pStyle w:val="ae"/>
        <w:rPr>
          <w:ins w:id="1891" w:author="HERO 浩宇" w:date="2023-10-31T19:01:00Z"/>
        </w:rPr>
      </w:pPr>
    </w:p>
    <w:p w14:paraId="7498128A" w14:textId="77777777" w:rsidR="003652C6" w:rsidRDefault="003652C6" w:rsidP="00AA5DA6">
      <w:pPr>
        <w:pStyle w:val="ae"/>
        <w:rPr>
          <w:ins w:id="1892" w:author="HERO 浩宇" w:date="2023-10-31T19:01:00Z"/>
        </w:rPr>
      </w:pPr>
    </w:p>
    <w:p w14:paraId="32F162FA" w14:textId="77777777" w:rsidR="003652C6" w:rsidRDefault="003652C6" w:rsidP="00AA5DA6">
      <w:pPr>
        <w:pStyle w:val="ae"/>
        <w:rPr>
          <w:ins w:id="1893" w:author="HERO 浩宇" w:date="2023-10-31T19:01:00Z"/>
        </w:rPr>
      </w:pPr>
    </w:p>
    <w:p w14:paraId="146FB3BD" w14:textId="5B82FE5D" w:rsidR="00AA5DA6" w:rsidRPr="00715697" w:rsidRDefault="00AA5DA6" w:rsidP="00AA5DA6">
      <w:pPr>
        <w:pStyle w:val="ae"/>
      </w:pP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1894" w:name="_Toc149671653"/>
      <w:r>
        <w:rPr>
          <w:rFonts w:hint="eastAsia"/>
        </w:rPr>
        <w:lastRenderedPageBreak/>
        <w:t>相关工作</w:t>
      </w:r>
      <w:bookmarkEnd w:id="1894"/>
    </w:p>
    <w:p w14:paraId="448CA4D9" w14:textId="4141E2EB" w:rsidR="004E157C" w:rsidRDefault="0076683C" w:rsidP="00A04626">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BC5775">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BC5775">
        <w:rPr>
          <w:rFonts w:hint="eastAsia"/>
        </w:rPr>
        <w:t>hub</w:t>
      </w:r>
      <w:r w:rsidR="00602603" w:rsidRPr="00602603">
        <w:rPr>
          <w:rFonts w:hint="eastAsia"/>
        </w:rPr>
        <w:t>，扩大了搜索空间，使最短路径计算变得异常困难。</w:t>
      </w:r>
      <w:r w:rsidR="0003438B">
        <w:rPr>
          <w:rFonts w:hint="eastAsia"/>
        </w:rPr>
        <w:t>它提出了</w:t>
      </w:r>
      <w:r w:rsidR="00BC5775">
        <w:t>hub</w:t>
      </w:r>
      <w:r w:rsidR="0003438B" w:rsidRPr="0003438B">
        <w:t>-Network</w:t>
      </w:r>
      <w:r w:rsidR="0003438B">
        <w:rPr>
          <w:rFonts w:hint="eastAsia"/>
        </w:rPr>
        <w:t>概念，以限制</w:t>
      </w:r>
      <w:r w:rsidR="00BC5775">
        <w:rPr>
          <w:rFonts w:hint="eastAsia"/>
        </w:rPr>
        <w:t>hub</w:t>
      </w:r>
      <w:r w:rsidR="00FD6B1C">
        <w:rPr>
          <w:rFonts w:hint="eastAsia"/>
        </w:rPr>
        <w:t>顶点</w:t>
      </w:r>
      <w:r w:rsidR="0003438B">
        <w:rPr>
          <w:rFonts w:hint="eastAsia"/>
        </w:rPr>
        <w:t>的搜索范围。并使用</w:t>
      </w:r>
      <w:r w:rsidR="00BC5775">
        <w:t>hub</w:t>
      </w:r>
      <w:r w:rsidR="0003438B" w:rsidRPr="0003438B">
        <w:t>2-Labeling方法</w:t>
      </w:r>
      <w:r w:rsidR="0003438B">
        <w:rPr>
          <w:rFonts w:hint="eastAsia"/>
        </w:rPr>
        <w:t>来对</w:t>
      </w:r>
      <w:r w:rsidR="00BC5775">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w:t>
      </w:r>
      <w:r w:rsidR="00F27A0D">
        <w:rPr>
          <w:rFonts w:hint="eastAsia"/>
        </w:rPr>
        <w:t>是</w:t>
      </w:r>
      <w:r w:rsidR="001005C9">
        <w:rPr>
          <w:rFonts w:hint="eastAsia"/>
        </w:rPr>
        <w:t>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在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上界“，这样实现了</w:t>
      </w:r>
      <w:r w:rsidR="00F27A0D">
        <w:rPr>
          <w:rFonts w:hint="eastAsia"/>
        </w:rPr>
        <w:t>无需“</w:t>
      </w:r>
      <w:r w:rsidR="001005C9" w:rsidRPr="001005C9">
        <w:rPr>
          <w:rFonts w:hint="eastAsia"/>
        </w:rPr>
        <w:t>先验知识</w:t>
      </w:r>
      <w:r w:rsidR="00F27A0D">
        <w:rPr>
          <w:rFonts w:hint="eastAsia"/>
        </w:rPr>
        <w:t>”</w:t>
      </w:r>
      <w:r w:rsidR="001005C9" w:rsidRPr="001005C9">
        <w:rPr>
          <w:rFonts w:hint="eastAsia"/>
        </w:rPr>
        <w:t>的上界查询</w:t>
      </w:r>
      <w:r w:rsidR="001005C9">
        <w:rPr>
          <w:rFonts w:hint="eastAsia"/>
        </w:rPr>
        <w:t>。</w:t>
      </w:r>
      <w:r w:rsidR="00737088">
        <w:t>SGraph</w:t>
      </w:r>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许多图计算系统都对并发计算进行了研究，GraphM指出并发图计算任务之间存在的“数据访问相似性”，并提出了一种以数据为中心的调度策略，实现多任务之间的数据共享，提高了并发图计算的吞吐量。但是Gra</w:t>
      </w:r>
      <w:r>
        <w:t>phM</w:t>
      </w:r>
      <w:r>
        <w:rPr>
          <w:rFonts w:hint="eastAsia"/>
        </w:rPr>
        <w:t>是单机核外图计算系统，采用BSP计算模型，并且只适用于静态图。在此基础上，</w:t>
      </w:r>
      <w:r>
        <w:t>CGraph[x]</w:t>
      </w:r>
      <w:r>
        <w:rPr>
          <w:rFonts w:hint="eastAsia"/>
        </w:rPr>
        <w:t>进一步将应用场景扩展到分布式系统上的动态图计算，并针对分布式场景优化了通信机制和负载均衡策略，但是他和GraphM一样都是核外系统，即使可以通过调度策略将磁盘访问的开销分摊到不同子图，依然不适合并发查询的高负载场景。</w:t>
      </w:r>
      <w:r>
        <w:t>ForkGraph</w:t>
      </w:r>
      <w:r>
        <w:rPr>
          <w:rFonts w:hint="eastAsia"/>
        </w:rPr>
        <w:t>实现了在内存中进行高效地并发图处理，并且采用了基于让步的调度策略，每轮迭代仅处理部分数据，加速了整体执行速度。但是他是一个单机内存系统，并且没有为点对点查询进行优化，不适合在海量数据上执行并发点对点查询任务。</w:t>
      </w:r>
    </w:p>
    <w:p w14:paraId="28CD3583" w14:textId="193AD222" w:rsidR="0076683C" w:rsidRDefault="001767EE" w:rsidP="00054387">
      <w:pPr>
        <w:pStyle w:val="ae"/>
      </w:pPr>
      <w:r>
        <w:br w:type="column"/>
      </w:r>
      <w:r w:rsidR="00054387">
        <w:rPr>
          <w:rFonts w:hint="eastAsia"/>
        </w:rPr>
        <w:t>R</w:t>
      </w:r>
      <w:r w:rsidR="00054387">
        <w:t>ELATED WORK</w:t>
      </w:r>
    </w:p>
    <w:p w14:paraId="36916512" w14:textId="6ACEA88F" w:rsidR="006F427E" w:rsidRPr="00452A9B" w:rsidRDefault="006F427E" w:rsidP="006F427E">
      <w:pPr>
        <w:ind w:firstLine="420"/>
        <w:rPr>
          <w:sz w:val="18"/>
          <w:szCs w:val="18"/>
          <w:rPrChange w:id="1895" w:author="HERO 浩宇" w:date="2023-10-31T19:03:00Z">
            <w:rPr/>
          </w:rPrChange>
        </w:rPr>
      </w:pPr>
      <w:r w:rsidRPr="00452A9B">
        <w:rPr>
          <w:b/>
          <w:sz w:val="18"/>
          <w:szCs w:val="18"/>
          <w:rPrChange w:id="1896" w:author="HERO 浩宇" w:date="2023-10-31T19:03:00Z">
            <w:rPr>
              <w:b/>
            </w:rPr>
          </w:rPrChange>
        </w:rPr>
        <w:t>Point-to-Point Queries:</w:t>
      </w:r>
      <w:r w:rsidRPr="00452A9B">
        <w:rPr>
          <w:sz w:val="18"/>
          <w:szCs w:val="18"/>
          <w:rPrChange w:id="1897" w:author="HERO 浩宇" w:date="2023-10-31T19:03:00Z">
            <w:rPr/>
          </w:rPrChange>
        </w:rPr>
        <w:t xml:space="preserve"> Existing work has conducted extensive research on point-to-point queries. For instance, </w:t>
      </w:r>
      <w:r w:rsidRPr="00452A9B">
        <w:rPr>
          <w:rFonts w:ascii="Cambria Math" w:hAnsi="Cambria Math" w:cs="Cambria Math"/>
          <w:sz w:val="18"/>
          <w:szCs w:val="18"/>
          <w:rPrChange w:id="1898" w:author="HERO 浩宇" w:date="2023-10-31T19:03:00Z">
            <w:rPr>
              <w:rFonts w:ascii="Cambria Math" w:hAnsi="Cambria Math" w:cs="Cambria Math"/>
            </w:rPr>
          </w:rPrChange>
        </w:rPr>
        <w:t>𝐻𝑢𝑏</w:t>
      </w:r>
      <w:r w:rsidRPr="00452A9B">
        <w:rPr>
          <w:sz w:val="18"/>
          <w:szCs w:val="18"/>
          <w:rPrChange w:id="1899" w:author="HERO 浩宇" w:date="2023-10-31T19:03:00Z">
            <w:rPr/>
          </w:rPrChange>
        </w:rPr>
        <w:t xml:space="preserve">2 [x] proposed a </w:t>
      </w:r>
      <w:r w:rsidR="00BC5775" w:rsidRPr="00452A9B">
        <w:rPr>
          <w:sz w:val="18"/>
          <w:szCs w:val="18"/>
          <w:rPrChange w:id="1900" w:author="HERO 浩宇" w:date="2023-10-31T19:03:00Z">
            <w:rPr/>
          </w:rPrChange>
        </w:rPr>
        <w:t>hub</w:t>
      </w:r>
      <w:r w:rsidRPr="00452A9B">
        <w:rPr>
          <w:sz w:val="18"/>
          <w:szCs w:val="18"/>
          <w:rPrChange w:id="1901" w:author="HERO 浩宇" w:date="2023-10-31T19:03:00Z">
            <w:rPr/>
          </w:rPrChange>
        </w:rPr>
        <w:t xml:space="preserve">-centric specialized accelerator, which contends that vertices with a large number of connections, i.e., </w:t>
      </w:r>
      <w:r w:rsidR="00BC5775" w:rsidRPr="00452A9B">
        <w:rPr>
          <w:sz w:val="18"/>
          <w:szCs w:val="18"/>
          <w:rPrChange w:id="1902" w:author="HERO 浩宇" w:date="2023-10-31T19:03:00Z">
            <w:rPr/>
          </w:rPrChange>
        </w:rPr>
        <w:t>hub</w:t>
      </w:r>
      <w:r w:rsidRPr="00452A9B">
        <w:rPr>
          <w:sz w:val="18"/>
          <w:szCs w:val="18"/>
          <w:rPrChange w:id="1903" w:author="HERO 浩宇" w:date="2023-10-31T19:03:00Z">
            <w:rPr/>
          </w:rPrChange>
        </w:rPr>
        <w:t xml:space="preserve">s, expand the search space, making shortest path calculations exceptionally challenging. It introduced the </w:t>
      </w:r>
      <w:r w:rsidR="00BC5775" w:rsidRPr="00452A9B">
        <w:rPr>
          <w:sz w:val="18"/>
          <w:szCs w:val="18"/>
          <w:rPrChange w:id="1904" w:author="HERO 浩宇" w:date="2023-10-31T19:03:00Z">
            <w:rPr/>
          </w:rPrChange>
        </w:rPr>
        <w:t>hub</w:t>
      </w:r>
      <w:r w:rsidRPr="00452A9B">
        <w:rPr>
          <w:sz w:val="18"/>
          <w:szCs w:val="18"/>
          <w:rPrChange w:id="1905" w:author="HERO 浩宇" w:date="2023-10-31T19:03:00Z">
            <w:rPr/>
          </w:rPrChange>
        </w:rPr>
        <w:t xml:space="preserve">-Network concept to confine the search scope of </w:t>
      </w:r>
      <w:r w:rsidR="00BC5775" w:rsidRPr="00452A9B">
        <w:rPr>
          <w:sz w:val="18"/>
          <w:szCs w:val="18"/>
          <w:rPrChange w:id="1906" w:author="HERO 浩宇" w:date="2023-10-31T19:03:00Z">
            <w:rPr/>
          </w:rPrChange>
        </w:rPr>
        <w:t>hub</w:t>
      </w:r>
      <w:r w:rsidRPr="00452A9B">
        <w:rPr>
          <w:sz w:val="18"/>
          <w:szCs w:val="18"/>
          <w:rPrChange w:id="1907" w:author="HERO 浩宇" w:date="2023-10-31T19:03:00Z">
            <w:rPr/>
          </w:rPrChange>
        </w:rPr>
        <w:t xml:space="preserve"> nodes. The online pruning of </w:t>
      </w:r>
      <w:r w:rsidR="00BC5775" w:rsidRPr="00452A9B">
        <w:rPr>
          <w:sz w:val="18"/>
          <w:szCs w:val="18"/>
          <w:rPrChange w:id="1908" w:author="HERO 浩宇" w:date="2023-10-31T19:03:00Z">
            <w:rPr/>
          </w:rPrChange>
        </w:rPr>
        <w:t>hub</w:t>
      </w:r>
      <w:r w:rsidRPr="00452A9B">
        <w:rPr>
          <w:sz w:val="18"/>
          <w:szCs w:val="18"/>
          <w:rPrChange w:id="1909" w:author="HERO 浩宇" w:date="2023-10-31T19:03:00Z">
            <w:rPr/>
          </w:rPrChange>
        </w:rPr>
        <w:t xml:space="preserve"> search process was achieved using the </w:t>
      </w:r>
      <w:r w:rsidR="00BC5775" w:rsidRPr="00452A9B">
        <w:rPr>
          <w:sz w:val="18"/>
          <w:szCs w:val="18"/>
          <w:rPrChange w:id="1910" w:author="HERO 浩宇" w:date="2023-10-31T19:03:00Z">
            <w:rPr/>
          </w:rPrChange>
        </w:rPr>
        <w:t>hub</w:t>
      </w:r>
      <w:r w:rsidRPr="00452A9B">
        <w:rPr>
          <w:sz w:val="18"/>
          <w:szCs w:val="18"/>
          <w:rPrChange w:id="1911" w:author="HERO 浩宇" w:date="2023-10-31T19:03:00Z">
            <w:rPr/>
          </w:rPrChange>
        </w:rPr>
        <w:t xml:space="preserve">2-Labeling method. However, due to </w:t>
      </w:r>
      <w:r w:rsidRPr="00452A9B">
        <w:rPr>
          <w:rFonts w:ascii="Cambria Math" w:hAnsi="Cambria Math" w:cs="Cambria Math"/>
          <w:sz w:val="18"/>
          <w:szCs w:val="18"/>
          <w:rPrChange w:id="1912" w:author="HERO 浩宇" w:date="2023-10-31T19:03:00Z">
            <w:rPr>
              <w:rFonts w:ascii="Cambria Math" w:hAnsi="Cambria Math" w:cs="Cambria Math"/>
            </w:rPr>
          </w:rPrChange>
        </w:rPr>
        <w:t>𝐻𝑢𝑏</w:t>
      </w:r>
      <w:r w:rsidRPr="00452A9B">
        <w:rPr>
          <w:sz w:val="18"/>
          <w:szCs w:val="18"/>
          <w:rPrChange w:id="1913" w:author="HERO 浩宇" w:date="2023-10-31T19:03:00Z">
            <w:rPr/>
          </w:rPrChange>
        </w:rP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r w:rsidR="00737088" w:rsidRPr="00452A9B">
        <w:rPr>
          <w:sz w:val="18"/>
          <w:szCs w:val="18"/>
          <w:rPrChange w:id="1914" w:author="HERO 浩宇" w:date="2023-10-31T19:03:00Z">
            <w:rPr/>
          </w:rPrChange>
        </w:rPr>
        <w:t>SGraph</w:t>
      </w:r>
      <w:r w:rsidRPr="00452A9B">
        <w:rPr>
          <w:sz w:val="18"/>
          <w:szCs w:val="18"/>
          <w:rPrChange w:id="1915" w:author="HERO 浩宇" w:date="2023-10-31T19:03:00Z">
            <w:rPr/>
          </w:rPrChange>
        </w:rP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49392B09" w:rsidR="001F5D14" w:rsidRDefault="006F427E" w:rsidP="001F5D14">
      <w:pPr>
        <w:ind w:firstLine="420"/>
      </w:pPr>
      <w:r w:rsidRPr="00452A9B">
        <w:rPr>
          <w:b/>
          <w:sz w:val="18"/>
          <w:szCs w:val="18"/>
          <w:rPrChange w:id="1916" w:author="HERO 浩宇" w:date="2023-10-31T19:03:00Z">
            <w:rPr>
              <w:b/>
            </w:rPr>
          </w:rPrChange>
        </w:rPr>
        <w:t>Concurrent Graph Computing:</w:t>
      </w:r>
      <w:r w:rsidRPr="00452A9B">
        <w:rPr>
          <w:sz w:val="18"/>
          <w:szCs w:val="18"/>
          <w:rPrChange w:id="1917" w:author="HERO 浩宇" w:date="2023-10-31T19:03:00Z">
            <w:rPr/>
          </w:rPrChange>
        </w:rPr>
        <w:t xml:space="preserve"> Numerous graph computing systems have explored concurrent computing. GraphM pointed out the "data access similarity" among concurrent graph computing tasks and proposed a data-centric scheduling strategy to facilitate data sharing between multiple tasks, thereby enhancing the throughput of concurrent graph computing. </w:t>
      </w:r>
      <w:ins w:id="1918" w:author="HERO 浩宇" w:date="2023-10-31T19:03:00Z">
        <w:r w:rsidR="00452A9B" w:rsidRPr="00452A9B">
          <w:rPr>
            <w:sz w:val="18"/>
            <w:szCs w:val="18"/>
          </w:rPr>
          <w: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ins>
      <w:r w:rsidR="001F5D14">
        <w:br w:type="page"/>
      </w:r>
    </w:p>
    <w:p w14:paraId="2AFAA97B" w14:textId="77777777" w:rsidR="001767EE" w:rsidRDefault="001767EE" w:rsidP="001767EE">
      <w:pPr>
        <w:pStyle w:val="a8"/>
      </w:pPr>
      <w:bookmarkStart w:id="1919" w:name="_Toc149671654"/>
      <w:r>
        <w:rPr>
          <w:rFonts w:hint="eastAsia"/>
        </w:rPr>
        <w:lastRenderedPageBreak/>
        <w:t>结论</w:t>
      </w:r>
      <w:bookmarkEnd w:id="1919"/>
    </w:p>
    <w:p w14:paraId="6D44A19B" w14:textId="61971261" w:rsidR="001767EE" w:rsidRDefault="00464DF3" w:rsidP="00464DF3">
      <w:ins w:id="1920" w:author="huao" w:date="2023-10-30T17:50:00Z">
        <w:r>
          <w:tab/>
        </w:r>
        <w:r>
          <w:rPr>
            <w:rFonts w:hint="eastAsia"/>
          </w:rPr>
          <w:t>本文提出了</w:t>
        </w:r>
      </w:ins>
      <w:ins w:id="1921" w:author="huao" w:date="2023-10-30T17:51:00Z">
        <w:r>
          <w:rPr>
            <w:rFonts w:hint="eastAsia"/>
          </w:rPr>
          <w:t>一个并发点对点查询系统</w:t>
        </w:r>
      </w:ins>
      <w:ins w:id="1922" w:author="huao" w:date="2023-10-30T17:56:00Z">
        <w:r w:rsidRPr="008518FB">
          <w:t>GraphCPP</w:t>
        </w:r>
      </w:ins>
      <w:ins w:id="1923" w:author="huao" w:date="2023-10-30T17:51:00Z">
        <w:r>
          <w:rPr>
            <w:rFonts w:hint="eastAsia"/>
          </w:rPr>
          <w:t>，它</w:t>
        </w:r>
      </w:ins>
      <w:ins w:id="1924" w:author="HERO 浩宇" w:date="2023-10-31T19:04:00Z">
        <w:r w:rsidR="00611F55">
          <w:rPr>
            <w:rFonts w:hint="eastAsia"/>
          </w:rPr>
          <w:t>利用并发</w:t>
        </w:r>
      </w:ins>
      <w:ins w:id="1925" w:author="HERO 浩宇" w:date="2023-10-31T19:05:00Z">
        <w:r w:rsidR="00611F55">
          <w:rPr>
            <w:rFonts w:hint="eastAsia"/>
          </w:rPr>
          <w:t>查询之间的数据相似性</w:t>
        </w:r>
        <w:r w:rsidR="002C139E">
          <w:rPr>
            <w:rFonts w:hint="eastAsia"/>
          </w:rPr>
          <w:t>实现了多任务的数据共享。同时它采用轻量级的核心子图索引，更好地实现了多任务之间的计算共享。</w:t>
        </w:r>
      </w:ins>
      <w:ins w:id="1926" w:author="huao" w:date="2023-10-30T17:52:00Z">
        <w:del w:id="1927" w:author="HERO 浩宇" w:date="2023-10-31T19:06:00Z">
          <w:r w:rsidDel="002C139E">
            <w:rPr>
              <w:rFonts w:hint="eastAsia"/>
            </w:rPr>
            <w:delText>揭示了现有点对点查询系统所采用的“全局索引”</w:delText>
          </w:r>
        </w:del>
      </w:ins>
      <w:ins w:id="1928" w:author="huao" w:date="2023-10-30T17:53:00Z">
        <w:del w:id="1929" w:author="HERO 浩宇" w:date="2023-10-31T19:06:00Z">
          <w:r w:rsidDel="002C139E">
            <w:rPr>
              <w:rFonts w:hint="eastAsia"/>
            </w:rPr>
            <w:delText>的高开销，并提出了轻量级的核心子图索引，</w:delText>
          </w:r>
        </w:del>
      </w:ins>
      <w:ins w:id="1930" w:author="huao" w:date="2023-10-30T17:54:00Z">
        <w:del w:id="1931" w:author="HERO 浩宇" w:date="2023-10-31T19:06:00Z">
          <w:r w:rsidDel="002C139E">
            <w:rPr>
              <w:rFonts w:hint="eastAsia"/>
            </w:rPr>
            <w:delText>改善了查询剪枝效果，</w:delText>
          </w:r>
        </w:del>
      </w:ins>
      <w:ins w:id="1932" w:author="huao" w:date="2023-10-30T17:53:00Z">
        <w:del w:id="1933" w:author="HERO 浩宇" w:date="2023-10-31T19:06:00Z">
          <w:r w:rsidDel="002C139E">
            <w:rPr>
              <w:rFonts w:hint="eastAsia"/>
            </w:rPr>
            <w:delText>提高了</w:delText>
          </w:r>
        </w:del>
      </w:ins>
      <w:ins w:id="1934" w:author="huao" w:date="2023-10-30T17:54:00Z">
        <w:del w:id="1935" w:author="HERO 浩宇" w:date="2023-10-31T19:06:00Z">
          <w:r w:rsidDel="002C139E">
            <w:rPr>
              <w:rFonts w:hint="eastAsia"/>
            </w:rPr>
            <w:delText>单次查询速度。同时它发现现有工作在并发点对点查询方面的</w:delText>
          </w:r>
        </w:del>
      </w:ins>
      <w:ins w:id="1936" w:author="huao" w:date="2023-10-30T17:55:00Z">
        <w:del w:id="1937" w:author="HERO 浩宇" w:date="2023-10-31T19:06:00Z">
          <w:r w:rsidDel="002C139E">
            <w:rPr>
              <w:rFonts w:hint="eastAsia"/>
            </w:rPr>
            <w:delText>空白，并提出了基于数据共享的并发点对点查询机制，提高了并发点对点查询的吞吐量。</w:delText>
          </w:r>
        </w:del>
        <w:r>
          <w:rPr>
            <w:rFonts w:hint="eastAsia"/>
          </w:rPr>
          <w:t>实验表明</w:t>
        </w:r>
      </w:ins>
      <w:ins w:id="1938" w:author="huao" w:date="2023-10-30T17:56:00Z">
        <w:r w:rsidRPr="008518FB">
          <w:t>GraphCPP</w:t>
        </w:r>
        <w:r>
          <w:rPr>
            <w:rFonts w:hint="eastAsia"/>
          </w:rPr>
          <w:t>的性能优于目前最先进的图查询系统SGraphXXX倍</w:t>
        </w:r>
      </w:ins>
      <w:ins w:id="1939" w:author="huao" w:date="2023-10-30T17:57:00Z">
        <w:r>
          <w:rPr>
            <w:rFonts w:hint="eastAsia"/>
          </w:rPr>
          <w:t>。</w:t>
        </w:r>
      </w:ins>
    </w:p>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20BCD7AC" w14:textId="13B279DC" w:rsidR="00054387" w:rsidDel="00452A9B" w:rsidRDefault="001F5D14" w:rsidP="001F5D14">
      <w:pPr>
        <w:rPr>
          <w:del w:id="1940" w:author="HERO 浩宇" w:date="2023-10-31T19:03:00Z"/>
        </w:rPr>
      </w:pPr>
      <w:r>
        <w:br w:type="column"/>
      </w:r>
      <w:del w:id="1941" w:author="HERO 浩宇" w:date="2023-10-31T19:03:00Z">
        <w:r w:rsidDel="00452A9B">
          <w:delTex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delText>
        </w:r>
      </w:del>
    </w:p>
    <w:p w14:paraId="2921C7AC" w14:textId="40F9B05C" w:rsidR="001F5D14" w:rsidDel="00452A9B" w:rsidRDefault="001F5D14" w:rsidP="001F5D14">
      <w:pPr>
        <w:rPr>
          <w:del w:id="1942" w:author="HERO 浩宇" w:date="2023-10-31T19:03:00Z"/>
        </w:rPr>
      </w:pPr>
    </w:p>
    <w:p w14:paraId="12F21DD6" w14:textId="4D17AFB7" w:rsidR="00054387" w:rsidRDefault="00054387" w:rsidP="00054387">
      <w:pPr>
        <w:pStyle w:val="ae"/>
      </w:pPr>
      <w:r>
        <w:rPr>
          <w:rFonts w:hint="eastAsia"/>
        </w:rPr>
        <w:t>C</w:t>
      </w:r>
      <w:r>
        <w:t>ONCLUSION</w:t>
      </w:r>
    </w:p>
    <w:p w14:paraId="521FBE38" w14:textId="2F566EE9" w:rsidR="00054387" w:rsidRPr="002C139E" w:rsidRDefault="002C139E">
      <w:pPr>
        <w:ind w:firstLine="420"/>
        <w:rPr>
          <w:sz w:val="18"/>
          <w:szCs w:val="18"/>
          <w:rPrChange w:id="1943" w:author="HERO 浩宇" w:date="2023-10-31T19:06:00Z">
            <w:rPr/>
          </w:rPrChange>
        </w:rPr>
        <w:pPrChange w:id="1944" w:author="HERO 浩宇" w:date="2023-10-31T19:06:00Z">
          <w:pPr/>
        </w:pPrChange>
      </w:pPr>
      <w:ins w:id="1945" w:author="HERO 浩宇" w:date="2023-10-31T19:06:00Z">
        <w:r w:rsidRPr="002C139E">
          <w:rPr>
            <w:sz w:val="18"/>
            <w:szCs w:val="18"/>
            <w:rPrChange w:id="1946" w:author="HERO 浩宇" w:date="2023-10-31T19:06:00Z">
              <w:rPr/>
            </w:rPrChange>
          </w:rPr>
          <w:t>This paper introduces a concurrent point-to-point query system, GraphCPP, which leverages data similarity between concurrent queries to achieve data sharing among multiple tasks. Furthermore, it employs a lightweight core subgraph index to enhance computation sharing among multiple tasks. Experimental results demonstrate that GraphCPP outperforms the state-of-the-art graph query system, SGraph, by a factor of XXX.</w:t>
        </w:r>
      </w:ins>
    </w:p>
    <w:p w14:paraId="1A1AACF8" w14:textId="77777777" w:rsidR="002C139E" w:rsidRDefault="002C139E" w:rsidP="00054387">
      <w:pPr>
        <w:pStyle w:val="ae"/>
        <w:rPr>
          <w:ins w:id="1947" w:author="HERO 浩宇" w:date="2023-10-31T19:06:00Z"/>
        </w:rPr>
      </w:pPr>
    </w:p>
    <w:p w14:paraId="5F205966" w14:textId="21E99C37"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Xu C, Vora K, Gupta R. Pnp: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bookmarkStart w:id="1948" w:name="_Toc149671655"/>
      <w:r>
        <w:rPr>
          <w:rFonts w:hint="eastAsia"/>
        </w:rPr>
        <w:lastRenderedPageBreak/>
        <w:t>废弃材料</w:t>
      </w:r>
      <w:bookmarkEnd w:id="1948"/>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图结构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r>
        <w:rPr>
          <w:rFonts w:hint="eastAsia"/>
        </w:rPr>
        <w:t>图结构</w:t>
      </w:r>
      <w:r w:rsidRPr="00CB3EBD">
        <w:t>数据</w:t>
      </w:r>
      <w:r>
        <w:rPr>
          <w:rFonts w:hint="eastAsia"/>
        </w:rPr>
        <w:t>。多任务之间以细粒度的图数据分块为单位共享数据。一次访问，多个任务处理，</w:t>
      </w:r>
      <w:r w:rsidRPr="00CB3EBD">
        <w:t>以此分摊数据访问的开销</w:t>
      </w:r>
      <w:r>
        <w:rPr>
          <w:rFonts w:hint="eastAsia"/>
        </w:rPr>
        <w:t>，提高并发图查询的吞吐量。为了展示GraphCPP的效率，</w:t>
      </w:r>
    </w:p>
    <w:p w14:paraId="0BA4D4C4" w14:textId="508C9E54" w:rsidR="00FE0104" w:rsidRDefault="00FE0104" w:rsidP="00E04F5C">
      <w:r>
        <w:rPr>
          <w:rFonts w:hint="eastAsia"/>
        </w:rPr>
        <w:t>核心子图查询机制</w:t>
      </w:r>
    </w:p>
    <w:p w14:paraId="3DA2DC6D" w14:textId="2BEF0842" w:rsidR="005851E4" w:rsidRDefault="005851E4" w:rsidP="00E04F5C"/>
    <w:p w14:paraId="0C1C8A78" w14:textId="37BC66AC" w:rsidR="005851E4" w:rsidRDefault="005851E4" w:rsidP="005851E4">
      <w:pPr>
        <w:pStyle w:val="a8"/>
      </w:pPr>
      <w:bookmarkStart w:id="1949" w:name="_Toc149671656"/>
      <w:r>
        <w:rPr>
          <w:rFonts w:hint="eastAsia"/>
        </w:rPr>
        <w:t>素材库：</w:t>
      </w:r>
      <w:bookmarkEnd w:id="1949"/>
    </w:p>
    <w:p w14:paraId="7A3353A7" w14:textId="77777777" w:rsidR="005851E4" w:rsidRDefault="005851E4" w:rsidP="005851E4">
      <w:r>
        <w:tab/>
        <w:t>CGP 作业固有的不规则访问导致由于局部性较差而导致底层内存子系统利用率不足。最终导致整个系统的吞吐量较低。首先，CGP作业由于其不同的遍历特性，对相同图结构数据表现出不规则的图遍历，并且这些作业同时访问同一图的不同部分。来自多个作业的这种不规则且不协调的内存访问会导致严重的缓存抖动。其次，CGP 作业对内存子系统造成激烈的资源争用。当在现有的多核处理器上运行多个作业时，这些作业会将与同一顶点关联的状态提取到不同的缓存行中。由于图的稀疏性，每个缓存行中只需要几个数据元素（甚至一个），因为图处理因展示对小数据</w:t>
      </w:r>
      <w:r>
        <w:rPr>
          <w:rFonts w:hint="eastAsia"/>
        </w:rPr>
        <w:t>元素（例如，每个顶点状态</w:t>
      </w:r>
      <w:r>
        <w:t xml:space="preserve"> 4 或 8 字节）的固有随机访问而臭名昭著。整个图 [14,25,39]。</w:t>
      </w:r>
    </w:p>
    <w:p w14:paraId="1E1D245B" w14:textId="77777777" w:rsidR="005851E4" w:rsidRDefault="005851E4" w:rsidP="005851E4"/>
    <w:p w14:paraId="51BBB3A4" w14:textId="01545D80" w:rsidR="005851E4" w:rsidRDefault="005851E4" w:rsidP="005851E4">
      <w:r>
        <w:rPr>
          <w:rFonts w:hint="eastAsia"/>
        </w:rPr>
        <w:t>这会导致激烈的资源争用以及缓存和内存带宽的利用不足。</w:t>
      </w:r>
    </w:p>
    <w:p w14:paraId="1C93AD4D" w14:textId="686C267B" w:rsidR="003608B0" w:rsidRDefault="003608B0" w:rsidP="005851E4"/>
    <w:p w14:paraId="180D3B47" w14:textId="2901006F" w:rsidR="003608B0" w:rsidRDefault="003608B0" w:rsidP="005851E4">
      <w:r w:rsidRPr="003608B0">
        <w:rPr>
          <w:rFonts w:hint="eastAsia"/>
        </w:rPr>
        <w:t>单作业加速器对于解决</w:t>
      </w:r>
      <w:r w:rsidRPr="003608B0">
        <w:t xml:space="preserve"> CGP 作业之间不协调的图形数据访问效率低下</w:t>
      </w:r>
    </w:p>
    <w:p w14:paraId="267A5E6B" w14:textId="3F84FC46" w:rsidR="00C94462" w:rsidRDefault="00C94462" w:rsidP="005851E4"/>
    <w:p w14:paraId="6BCED541" w14:textId="3FF927DA" w:rsidR="00C94462" w:rsidRDefault="00C94462" w:rsidP="005851E4">
      <w:r w:rsidRPr="00C94462">
        <w:t>LCCG通过新的硬件机制增强了众核处理器：图遍历正则化和预取。前一个组件规范了 CGP 作业的图遍历，从根本上解决这些作业的不规则数据访问的挑战。与遍历正则化相结合，预取组件进一步隐藏了 CGP 作业的内存延迟，并有效地支持这些作业的合并访问。具体来说，顶点状态沿着图拓扑中固有的依赖关系传播。仅当其状态由其活动邻居更新时，非活动顶点才需要由作业处理。基于这一见解，提出了一种有效的拓扑感知执行方法，并得到 LCCG 的有效支持。它根据图拓扑动态探索所有 CGP 作业的以活动顶点为根的公共遍历路径，然后预取这些</w:t>
      </w:r>
      <w:r w:rsidRPr="00C94462">
        <w:rPr>
          <w:rFonts w:hint="eastAsia"/>
        </w:rPr>
        <w:t>探索路径上的图数据，以驱动相应的作业一起同步处理这些数据。</w:t>
      </w:r>
    </w:p>
    <w:p w14:paraId="547AA625" w14:textId="0044AC04" w:rsidR="00A66DB3" w:rsidRDefault="00A66DB3" w:rsidP="005851E4"/>
    <w:p w14:paraId="6587CF5F" w14:textId="519FB0DC" w:rsidR="00A66DB3" w:rsidRPr="005851E4" w:rsidRDefault="00A66DB3" w:rsidP="005851E4">
      <w:r w:rsidRPr="00A66DB3">
        <w:t>CGP 作业会发出更多的冗余数据访问，并且由于不同作业在不同时间将更多冗余数据存储到缓存中，也会导致更严重的缓存干扰。它最终会导致系统吞吐量低下，因为数据访问成本通常占迭代图算法总执行时间</w:t>
      </w:r>
      <w:r w:rsidR="007143C0">
        <w:rPr>
          <w:rFonts w:hint="eastAsia"/>
        </w:rPr>
        <w:t xml:space="preserve"> </w:t>
      </w:r>
      <w:r w:rsidRPr="00A66DB3">
        <w:t>的主要部分。</w:t>
      </w:r>
    </w:p>
    <w:sectPr w:rsidR="00A66DB3" w:rsidRPr="005851E4"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F78899" w14:textId="77777777" w:rsidR="006A6BF0" w:rsidRDefault="006A6BF0" w:rsidP="008518FB">
      <w:r>
        <w:separator/>
      </w:r>
    </w:p>
  </w:endnote>
  <w:endnote w:type="continuationSeparator" w:id="0">
    <w:p w14:paraId="37CA2688" w14:textId="77777777" w:rsidR="006A6BF0" w:rsidRDefault="006A6BF0"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D59BB6" w14:textId="77777777" w:rsidR="006A6BF0" w:rsidRDefault="006A6BF0" w:rsidP="008518FB">
      <w:r>
        <w:separator/>
      </w:r>
    </w:p>
  </w:footnote>
  <w:footnote w:type="continuationSeparator" w:id="0">
    <w:p w14:paraId="07E17F9A" w14:textId="77777777" w:rsidR="006A6BF0" w:rsidRDefault="006A6BF0"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E3857C1"/>
    <w:multiLevelType w:val="hybridMultilevel"/>
    <w:tmpl w:val="98800452"/>
    <w:lvl w:ilvl="0" w:tplc="9250AC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9502D3"/>
    <w:multiLevelType w:val="hybridMultilevel"/>
    <w:tmpl w:val="FEB02AAE"/>
    <w:lvl w:ilvl="0" w:tplc="4FE0CC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0"/>
  </w:num>
  <w:num w:numId="6">
    <w:abstractNumId w:val="1"/>
  </w:num>
  <w:num w:numId="7">
    <w:abstractNumId w:val="2"/>
  </w:num>
  <w:num w:numId="8">
    <w:abstractNumId w:val="8"/>
  </w:num>
  <w:num w:numId="9">
    <w:abstractNumId w:val="6"/>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RO 浩宇">
    <w15:presenceInfo w15:providerId="Windows Live" w15:userId="b9d8b9758ebcfe43"/>
  </w15:person>
  <w15:person w15:author="huao">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D49"/>
    <w:rsid w:val="00011254"/>
    <w:rsid w:val="00013030"/>
    <w:rsid w:val="000148A2"/>
    <w:rsid w:val="00016119"/>
    <w:rsid w:val="00021C82"/>
    <w:rsid w:val="00025F88"/>
    <w:rsid w:val="0003438B"/>
    <w:rsid w:val="00041A1E"/>
    <w:rsid w:val="000443EA"/>
    <w:rsid w:val="0004556B"/>
    <w:rsid w:val="00045A21"/>
    <w:rsid w:val="00050DCE"/>
    <w:rsid w:val="000533AB"/>
    <w:rsid w:val="0005378F"/>
    <w:rsid w:val="00054387"/>
    <w:rsid w:val="00055876"/>
    <w:rsid w:val="00055E78"/>
    <w:rsid w:val="00060817"/>
    <w:rsid w:val="00061334"/>
    <w:rsid w:val="00063C53"/>
    <w:rsid w:val="00064E12"/>
    <w:rsid w:val="00065D2C"/>
    <w:rsid w:val="000661A2"/>
    <w:rsid w:val="00070256"/>
    <w:rsid w:val="00073F56"/>
    <w:rsid w:val="00076EF3"/>
    <w:rsid w:val="00077564"/>
    <w:rsid w:val="00081153"/>
    <w:rsid w:val="00081AD0"/>
    <w:rsid w:val="00082611"/>
    <w:rsid w:val="00083F00"/>
    <w:rsid w:val="000842B9"/>
    <w:rsid w:val="000848ED"/>
    <w:rsid w:val="0008513C"/>
    <w:rsid w:val="00085863"/>
    <w:rsid w:val="00090963"/>
    <w:rsid w:val="00091B3B"/>
    <w:rsid w:val="00093108"/>
    <w:rsid w:val="00096982"/>
    <w:rsid w:val="00096C0A"/>
    <w:rsid w:val="00096C5C"/>
    <w:rsid w:val="0009708F"/>
    <w:rsid w:val="0009781F"/>
    <w:rsid w:val="000A2F63"/>
    <w:rsid w:val="000A37ED"/>
    <w:rsid w:val="000A3E6B"/>
    <w:rsid w:val="000A405A"/>
    <w:rsid w:val="000A54A8"/>
    <w:rsid w:val="000A732E"/>
    <w:rsid w:val="000A7BE5"/>
    <w:rsid w:val="000B1452"/>
    <w:rsid w:val="000B1F9F"/>
    <w:rsid w:val="000B5DE5"/>
    <w:rsid w:val="000B7996"/>
    <w:rsid w:val="000C060A"/>
    <w:rsid w:val="000C1DAA"/>
    <w:rsid w:val="000C24F2"/>
    <w:rsid w:val="000C43C1"/>
    <w:rsid w:val="000C73D1"/>
    <w:rsid w:val="000D01F3"/>
    <w:rsid w:val="000D2180"/>
    <w:rsid w:val="000D7A19"/>
    <w:rsid w:val="000E0423"/>
    <w:rsid w:val="000E0EFC"/>
    <w:rsid w:val="000E30F1"/>
    <w:rsid w:val="000E5D85"/>
    <w:rsid w:val="000E7221"/>
    <w:rsid w:val="000F0EF2"/>
    <w:rsid w:val="000F191F"/>
    <w:rsid w:val="000F1EB7"/>
    <w:rsid w:val="000F3078"/>
    <w:rsid w:val="000F55B2"/>
    <w:rsid w:val="001005C9"/>
    <w:rsid w:val="001012F2"/>
    <w:rsid w:val="0010236C"/>
    <w:rsid w:val="001033BA"/>
    <w:rsid w:val="0011033C"/>
    <w:rsid w:val="00110BDF"/>
    <w:rsid w:val="00112F1C"/>
    <w:rsid w:val="00113720"/>
    <w:rsid w:val="00114201"/>
    <w:rsid w:val="001216FF"/>
    <w:rsid w:val="0012171D"/>
    <w:rsid w:val="001255CA"/>
    <w:rsid w:val="001271A0"/>
    <w:rsid w:val="001303C3"/>
    <w:rsid w:val="001316E4"/>
    <w:rsid w:val="00132B69"/>
    <w:rsid w:val="00132EA2"/>
    <w:rsid w:val="00133721"/>
    <w:rsid w:val="00137610"/>
    <w:rsid w:val="0014015D"/>
    <w:rsid w:val="0014137E"/>
    <w:rsid w:val="001415D3"/>
    <w:rsid w:val="001424A0"/>
    <w:rsid w:val="00146542"/>
    <w:rsid w:val="00147436"/>
    <w:rsid w:val="00150AC8"/>
    <w:rsid w:val="00150D77"/>
    <w:rsid w:val="00151491"/>
    <w:rsid w:val="00151DB6"/>
    <w:rsid w:val="00152357"/>
    <w:rsid w:val="001562C1"/>
    <w:rsid w:val="00157F3B"/>
    <w:rsid w:val="001631D1"/>
    <w:rsid w:val="00166312"/>
    <w:rsid w:val="00166B28"/>
    <w:rsid w:val="00171320"/>
    <w:rsid w:val="001715E3"/>
    <w:rsid w:val="00172F8C"/>
    <w:rsid w:val="00173646"/>
    <w:rsid w:val="001743B4"/>
    <w:rsid w:val="00174E71"/>
    <w:rsid w:val="001767EE"/>
    <w:rsid w:val="00176CF1"/>
    <w:rsid w:val="001770A5"/>
    <w:rsid w:val="00181D65"/>
    <w:rsid w:val="001824F3"/>
    <w:rsid w:val="0018389C"/>
    <w:rsid w:val="00185E09"/>
    <w:rsid w:val="00185F98"/>
    <w:rsid w:val="00186FEE"/>
    <w:rsid w:val="00190380"/>
    <w:rsid w:val="00192E35"/>
    <w:rsid w:val="0019457E"/>
    <w:rsid w:val="00194C94"/>
    <w:rsid w:val="001A158A"/>
    <w:rsid w:val="001A436C"/>
    <w:rsid w:val="001A6B28"/>
    <w:rsid w:val="001A7586"/>
    <w:rsid w:val="001B2F39"/>
    <w:rsid w:val="001B3CF7"/>
    <w:rsid w:val="001B5EBA"/>
    <w:rsid w:val="001B7046"/>
    <w:rsid w:val="001C0C2C"/>
    <w:rsid w:val="001C1591"/>
    <w:rsid w:val="001C280D"/>
    <w:rsid w:val="001C2C4C"/>
    <w:rsid w:val="001C7CC5"/>
    <w:rsid w:val="001D2C29"/>
    <w:rsid w:val="001D33DC"/>
    <w:rsid w:val="001D494A"/>
    <w:rsid w:val="001D7D20"/>
    <w:rsid w:val="001E00DA"/>
    <w:rsid w:val="001E2A3A"/>
    <w:rsid w:val="001E409C"/>
    <w:rsid w:val="001E55AF"/>
    <w:rsid w:val="001E59F5"/>
    <w:rsid w:val="001E64D9"/>
    <w:rsid w:val="001F1F5A"/>
    <w:rsid w:val="001F21B6"/>
    <w:rsid w:val="001F27BF"/>
    <w:rsid w:val="001F5D14"/>
    <w:rsid w:val="001F6468"/>
    <w:rsid w:val="001F7557"/>
    <w:rsid w:val="00200F7B"/>
    <w:rsid w:val="00202109"/>
    <w:rsid w:val="00202246"/>
    <w:rsid w:val="00203FDE"/>
    <w:rsid w:val="00204586"/>
    <w:rsid w:val="00205085"/>
    <w:rsid w:val="00205389"/>
    <w:rsid w:val="00207CD4"/>
    <w:rsid w:val="00207E08"/>
    <w:rsid w:val="00211800"/>
    <w:rsid w:val="0021212E"/>
    <w:rsid w:val="002138C3"/>
    <w:rsid w:val="002147D2"/>
    <w:rsid w:val="00217CB9"/>
    <w:rsid w:val="00217D7B"/>
    <w:rsid w:val="00222372"/>
    <w:rsid w:val="00222A7C"/>
    <w:rsid w:val="00226B92"/>
    <w:rsid w:val="002336BE"/>
    <w:rsid w:val="002363E7"/>
    <w:rsid w:val="002368C2"/>
    <w:rsid w:val="00236AAB"/>
    <w:rsid w:val="00245664"/>
    <w:rsid w:val="002502E2"/>
    <w:rsid w:val="00253970"/>
    <w:rsid w:val="00253E08"/>
    <w:rsid w:val="0025548C"/>
    <w:rsid w:val="00255C46"/>
    <w:rsid w:val="00257378"/>
    <w:rsid w:val="0025772D"/>
    <w:rsid w:val="00263436"/>
    <w:rsid w:val="0026392C"/>
    <w:rsid w:val="0026457A"/>
    <w:rsid w:val="00265976"/>
    <w:rsid w:val="00266CB8"/>
    <w:rsid w:val="002708F4"/>
    <w:rsid w:val="00270F56"/>
    <w:rsid w:val="00272D01"/>
    <w:rsid w:val="00281187"/>
    <w:rsid w:val="00283749"/>
    <w:rsid w:val="00284359"/>
    <w:rsid w:val="00284636"/>
    <w:rsid w:val="0028690D"/>
    <w:rsid w:val="00287983"/>
    <w:rsid w:val="002907B8"/>
    <w:rsid w:val="00292E58"/>
    <w:rsid w:val="0029541C"/>
    <w:rsid w:val="002A0510"/>
    <w:rsid w:val="002A090B"/>
    <w:rsid w:val="002A3337"/>
    <w:rsid w:val="002B5A95"/>
    <w:rsid w:val="002B676C"/>
    <w:rsid w:val="002B6F77"/>
    <w:rsid w:val="002B72BF"/>
    <w:rsid w:val="002C0CF2"/>
    <w:rsid w:val="002C12B7"/>
    <w:rsid w:val="002C139E"/>
    <w:rsid w:val="002C1B54"/>
    <w:rsid w:val="002C2430"/>
    <w:rsid w:val="002C2BBC"/>
    <w:rsid w:val="002C4C9E"/>
    <w:rsid w:val="002C687E"/>
    <w:rsid w:val="002C7115"/>
    <w:rsid w:val="002C7672"/>
    <w:rsid w:val="002C7683"/>
    <w:rsid w:val="002C7FC7"/>
    <w:rsid w:val="002D088A"/>
    <w:rsid w:val="002D0D15"/>
    <w:rsid w:val="002D0D8B"/>
    <w:rsid w:val="002D35CC"/>
    <w:rsid w:val="002D74A2"/>
    <w:rsid w:val="002E174A"/>
    <w:rsid w:val="002E2478"/>
    <w:rsid w:val="002E2801"/>
    <w:rsid w:val="002E31F6"/>
    <w:rsid w:val="002E47D3"/>
    <w:rsid w:val="002E6831"/>
    <w:rsid w:val="002E7181"/>
    <w:rsid w:val="002F7DE5"/>
    <w:rsid w:val="00303011"/>
    <w:rsid w:val="00303C93"/>
    <w:rsid w:val="00304B2C"/>
    <w:rsid w:val="00306198"/>
    <w:rsid w:val="00306CD4"/>
    <w:rsid w:val="00307051"/>
    <w:rsid w:val="003114CE"/>
    <w:rsid w:val="00314006"/>
    <w:rsid w:val="003148CF"/>
    <w:rsid w:val="00321B87"/>
    <w:rsid w:val="00322CE7"/>
    <w:rsid w:val="00322DB0"/>
    <w:rsid w:val="00326112"/>
    <w:rsid w:val="003333EE"/>
    <w:rsid w:val="00334AB5"/>
    <w:rsid w:val="00334B35"/>
    <w:rsid w:val="00336090"/>
    <w:rsid w:val="00337EAA"/>
    <w:rsid w:val="0034413E"/>
    <w:rsid w:val="00344170"/>
    <w:rsid w:val="00352630"/>
    <w:rsid w:val="0035358A"/>
    <w:rsid w:val="003544E5"/>
    <w:rsid w:val="003608B0"/>
    <w:rsid w:val="00362715"/>
    <w:rsid w:val="00364B75"/>
    <w:rsid w:val="00364EF6"/>
    <w:rsid w:val="003652C6"/>
    <w:rsid w:val="0036538F"/>
    <w:rsid w:val="00366684"/>
    <w:rsid w:val="0036679C"/>
    <w:rsid w:val="003672BA"/>
    <w:rsid w:val="00367561"/>
    <w:rsid w:val="0037040C"/>
    <w:rsid w:val="003747C9"/>
    <w:rsid w:val="003756E9"/>
    <w:rsid w:val="003759C9"/>
    <w:rsid w:val="0037763A"/>
    <w:rsid w:val="00381973"/>
    <w:rsid w:val="0038613F"/>
    <w:rsid w:val="003863BC"/>
    <w:rsid w:val="00390AFF"/>
    <w:rsid w:val="00390C08"/>
    <w:rsid w:val="003946FF"/>
    <w:rsid w:val="00395BAA"/>
    <w:rsid w:val="00395EB5"/>
    <w:rsid w:val="003A1972"/>
    <w:rsid w:val="003A1C89"/>
    <w:rsid w:val="003A1DF6"/>
    <w:rsid w:val="003A3361"/>
    <w:rsid w:val="003A74AD"/>
    <w:rsid w:val="003B32F6"/>
    <w:rsid w:val="003B344A"/>
    <w:rsid w:val="003B36D8"/>
    <w:rsid w:val="003B3E8E"/>
    <w:rsid w:val="003B55A4"/>
    <w:rsid w:val="003B714C"/>
    <w:rsid w:val="003B71F1"/>
    <w:rsid w:val="003C0D81"/>
    <w:rsid w:val="003C0F17"/>
    <w:rsid w:val="003C43BF"/>
    <w:rsid w:val="003C49DC"/>
    <w:rsid w:val="003C70D0"/>
    <w:rsid w:val="003D107F"/>
    <w:rsid w:val="003D4EF9"/>
    <w:rsid w:val="003D797F"/>
    <w:rsid w:val="003E08F6"/>
    <w:rsid w:val="003E0DC1"/>
    <w:rsid w:val="003E1995"/>
    <w:rsid w:val="003E1BAC"/>
    <w:rsid w:val="003E441A"/>
    <w:rsid w:val="003E4CEC"/>
    <w:rsid w:val="003E6A26"/>
    <w:rsid w:val="003E6FC7"/>
    <w:rsid w:val="003F0A8B"/>
    <w:rsid w:val="003F19D5"/>
    <w:rsid w:val="003F2C30"/>
    <w:rsid w:val="003F3CAF"/>
    <w:rsid w:val="003F6057"/>
    <w:rsid w:val="003F654A"/>
    <w:rsid w:val="003F67C0"/>
    <w:rsid w:val="003F6BD7"/>
    <w:rsid w:val="00401276"/>
    <w:rsid w:val="00401725"/>
    <w:rsid w:val="0040327F"/>
    <w:rsid w:val="004036A4"/>
    <w:rsid w:val="0040433E"/>
    <w:rsid w:val="004063DF"/>
    <w:rsid w:val="0040640B"/>
    <w:rsid w:val="00412805"/>
    <w:rsid w:val="0041375E"/>
    <w:rsid w:val="0041424E"/>
    <w:rsid w:val="00414277"/>
    <w:rsid w:val="00415AED"/>
    <w:rsid w:val="00415BE0"/>
    <w:rsid w:val="00416BCF"/>
    <w:rsid w:val="00416CC6"/>
    <w:rsid w:val="00417759"/>
    <w:rsid w:val="00422283"/>
    <w:rsid w:val="00423587"/>
    <w:rsid w:val="00424E07"/>
    <w:rsid w:val="004269DF"/>
    <w:rsid w:val="00432294"/>
    <w:rsid w:val="004365AF"/>
    <w:rsid w:val="004413B9"/>
    <w:rsid w:val="00441E5A"/>
    <w:rsid w:val="004437C7"/>
    <w:rsid w:val="004443E1"/>
    <w:rsid w:val="0044442B"/>
    <w:rsid w:val="00444542"/>
    <w:rsid w:val="00444DE3"/>
    <w:rsid w:val="00450C53"/>
    <w:rsid w:val="004516E6"/>
    <w:rsid w:val="00452A9B"/>
    <w:rsid w:val="00453A73"/>
    <w:rsid w:val="004545BD"/>
    <w:rsid w:val="00455E92"/>
    <w:rsid w:val="004601A2"/>
    <w:rsid w:val="00460E99"/>
    <w:rsid w:val="0046280D"/>
    <w:rsid w:val="00462EEE"/>
    <w:rsid w:val="004647AA"/>
    <w:rsid w:val="004648AD"/>
    <w:rsid w:val="00464DF3"/>
    <w:rsid w:val="004700BE"/>
    <w:rsid w:val="00472AEA"/>
    <w:rsid w:val="004730DD"/>
    <w:rsid w:val="004730F3"/>
    <w:rsid w:val="004733C5"/>
    <w:rsid w:val="00481BE2"/>
    <w:rsid w:val="00482FDB"/>
    <w:rsid w:val="004833C4"/>
    <w:rsid w:val="00483F1C"/>
    <w:rsid w:val="0048656A"/>
    <w:rsid w:val="004871F8"/>
    <w:rsid w:val="00490997"/>
    <w:rsid w:val="00495B54"/>
    <w:rsid w:val="00495B5B"/>
    <w:rsid w:val="00497921"/>
    <w:rsid w:val="00497CAB"/>
    <w:rsid w:val="004A1683"/>
    <w:rsid w:val="004A1B0C"/>
    <w:rsid w:val="004A2103"/>
    <w:rsid w:val="004A3E60"/>
    <w:rsid w:val="004B114D"/>
    <w:rsid w:val="004B1CE3"/>
    <w:rsid w:val="004B35D5"/>
    <w:rsid w:val="004B3718"/>
    <w:rsid w:val="004B3C80"/>
    <w:rsid w:val="004B4297"/>
    <w:rsid w:val="004C0C53"/>
    <w:rsid w:val="004C23CC"/>
    <w:rsid w:val="004C24E6"/>
    <w:rsid w:val="004C33E7"/>
    <w:rsid w:val="004C35BF"/>
    <w:rsid w:val="004C5454"/>
    <w:rsid w:val="004C56D1"/>
    <w:rsid w:val="004C647F"/>
    <w:rsid w:val="004C6962"/>
    <w:rsid w:val="004C7393"/>
    <w:rsid w:val="004D18F2"/>
    <w:rsid w:val="004D362B"/>
    <w:rsid w:val="004D3F31"/>
    <w:rsid w:val="004D4000"/>
    <w:rsid w:val="004D41DE"/>
    <w:rsid w:val="004D4799"/>
    <w:rsid w:val="004D78FB"/>
    <w:rsid w:val="004E098D"/>
    <w:rsid w:val="004E157C"/>
    <w:rsid w:val="004E421B"/>
    <w:rsid w:val="004E4C7F"/>
    <w:rsid w:val="004E5CFD"/>
    <w:rsid w:val="004F0E09"/>
    <w:rsid w:val="004F0FB9"/>
    <w:rsid w:val="004F3926"/>
    <w:rsid w:val="004F3961"/>
    <w:rsid w:val="00501A21"/>
    <w:rsid w:val="00502209"/>
    <w:rsid w:val="005030A8"/>
    <w:rsid w:val="00503217"/>
    <w:rsid w:val="0050391A"/>
    <w:rsid w:val="00503D1A"/>
    <w:rsid w:val="00510711"/>
    <w:rsid w:val="00513ECA"/>
    <w:rsid w:val="00515786"/>
    <w:rsid w:val="005158D7"/>
    <w:rsid w:val="00524C7A"/>
    <w:rsid w:val="0052660D"/>
    <w:rsid w:val="00530BDC"/>
    <w:rsid w:val="00531717"/>
    <w:rsid w:val="00531CC4"/>
    <w:rsid w:val="005339D2"/>
    <w:rsid w:val="00534B81"/>
    <w:rsid w:val="0053521D"/>
    <w:rsid w:val="00540464"/>
    <w:rsid w:val="00543378"/>
    <w:rsid w:val="00544F39"/>
    <w:rsid w:val="0054538B"/>
    <w:rsid w:val="00545623"/>
    <w:rsid w:val="00551F73"/>
    <w:rsid w:val="00553447"/>
    <w:rsid w:val="00557912"/>
    <w:rsid w:val="005600A6"/>
    <w:rsid w:val="00562820"/>
    <w:rsid w:val="0056580D"/>
    <w:rsid w:val="00565EB9"/>
    <w:rsid w:val="005717AA"/>
    <w:rsid w:val="00572624"/>
    <w:rsid w:val="00576687"/>
    <w:rsid w:val="0057773F"/>
    <w:rsid w:val="0058103B"/>
    <w:rsid w:val="0058297D"/>
    <w:rsid w:val="00583188"/>
    <w:rsid w:val="0058344E"/>
    <w:rsid w:val="00583A84"/>
    <w:rsid w:val="00584E61"/>
    <w:rsid w:val="00585062"/>
    <w:rsid w:val="0058509D"/>
    <w:rsid w:val="005851E4"/>
    <w:rsid w:val="00585BA1"/>
    <w:rsid w:val="00585E9A"/>
    <w:rsid w:val="00586051"/>
    <w:rsid w:val="00587C27"/>
    <w:rsid w:val="005904AE"/>
    <w:rsid w:val="00592682"/>
    <w:rsid w:val="00593DA5"/>
    <w:rsid w:val="0059455A"/>
    <w:rsid w:val="005A39E7"/>
    <w:rsid w:val="005A6004"/>
    <w:rsid w:val="005A71B6"/>
    <w:rsid w:val="005B0A94"/>
    <w:rsid w:val="005B11C7"/>
    <w:rsid w:val="005B2A15"/>
    <w:rsid w:val="005B66B0"/>
    <w:rsid w:val="005B78E8"/>
    <w:rsid w:val="005C0E60"/>
    <w:rsid w:val="005C2585"/>
    <w:rsid w:val="005C5812"/>
    <w:rsid w:val="005D10D9"/>
    <w:rsid w:val="005D1604"/>
    <w:rsid w:val="005D1E56"/>
    <w:rsid w:val="005D2050"/>
    <w:rsid w:val="005D35AD"/>
    <w:rsid w:val="005D3BCC"/>
    <w:rsid w:val="005D3C87"/>
    <w:rsid w:val="005D3F8E"/>
    <w:rsid w:val="005D613A"/>
    <w:rsid w:val="005D7612"/>
    <w:rsid w:val="005D7C88"/>
    <w:rsid w:val="005E1544"/>
    <w:rsid w:val="005E162E"/>
    <w:rsid w:val="005E2CD2"/>
    <w:rsid w:val="005E3026"/>
    <w:rsid w:val="005E3416"/>
    <w:rsid w:val="005F219E"/>
    <w:rsid w:val="005F460C"/>
    <w:rsid w:val="005F514B"/>
    <w:rsid w:val="005F52D1"/>
    <w:rsid w:val="0060060A"/>
    <w:rsid w:val="006007DE"/>
    <w:rsid w:val="006024BC"/>
    <w:rsid w:val="00602603"/>
    <w:rsid w:val="00607072"/>
    <w:rsid w:val="006108BD"/>
    <w:rsid w:val="0061170D"/>
    <w:rsid w:val="00611F55"/>
    <w:rsid w:val="00612133"/>
    <w:rsid w:val="00612E74"/>
    <w:rsid w:val="00613389"/>
    <w:rsid w:val="006146CE"/>
    <w:rsid w:val="0061596E"/>
    <w:rsid w:val="0061668F"/>
    <w:rsid w:val="006177A0"/>
    <w:rsid w:val="0061780F"/>
    <w:rsid w:val="00617D1F"/>
    <w:rsid w:val="00620121"/>
    <w:rsid w:val="00620C91"/>
    <w:rsid w:val="00620E00"/>
    <w:rsid w:val="00622F23"/>
    <w:rsid w:val="0062313B"/>
    <w:rsid w:val="00624D72"/>
    <w:rsid w:val="00625293"/>
    <w:rsid w:val="006260F0"/>
    <w:rsid w:val="006268F5"/>
    <w:rsid w:val="00626CFE"/>
    <w:rsid w:val="00634E76"/>
    <w:rsid w:val="006356EA"/>
    <w:rsid w:val="006358CC"/>
    <w:rsid w:val="006368B0"/>
    <w:rsid w:val="00636EE9"/>
    <w:rsid w:val="00640778"/>
    <w:rsid w:val="00643047"/>
    <w:rsid w:val="00646AFF"/>
    <w:rsid w:val="0065167A"/>
    <w:rsid w:val="00651E7C"/>
    <w:rsid w:val="006549A8"/>
    <w:rsid w:val="0065740F"/>
    <w:rsid w:val="00657893"/>
    <w:rsid w:val="006636E4"/>
    <w:rsid w:val="00676E82"/>
    <w:rsid w:val="006778B2"/>
    <w:rsid w:val="006806E5"/>
    <w:rsid w:val="00680C80"/>
    <w:rsid w:val="00690084"/>
    <w:rsid w:val="0069020D"/>
    <w:rsid w:val="00690EF6"/>
    <w:rsid w:val="00691B80"/>
    <w:rsid w:val="00695788"/>
    <w:rsid w:val="006973E5"/>
    <w:rsid w:val="006A0BAD"/>
    <w:rsid w:val="006A0CB6"/>
    <w:rsid w:val="006A20B6"/>
    <w:rsid w:val="006A4437"/>
    <w:rsid w:val="006A5A08"/>
    <w:rsid w:val="006A6BF0"/>
    <w:rsid w:val="006A70AD"/>
    <w:rsid w:val="006B1553"/>
    <w:rsid w:val="006B1D5F"/>
    <w:rsid w:val="006B247E"/>
    <w:rsid w:val="006B28BF"/>
    <w:rsid w:val="006B2913"/>
    <w:rsid w:val="006B3226"/>
    <w:rsid w:val="006B5714"/>
    <w:rsid w:val="006B5C44"/>
    <w:rsid w:val="006B7AE9"/>
    <w:rsid w:val="006C0DCB"/>
    <w:rsid w:val="006C1C6C"/>
    <w:rsid w:val="006C6FA8"/>
    <w:rsid w:val="006C721B"/>
    <w:rsid w:val="006D07E3"/>
    <w:rsid w:val="006D3BF6"/>
    <w:rsid w:val="006D3D3E"/>
    <w:rsid w:val="006D4015"/>
    <w:rsid w:val="006D5A2B"/>
    <w:rsid w:val="006D5B40"/>
    <w:rsid w:val="006D5F92"/>
    <w:rsid w:val="006D779E"/>
    <w:rsid w:val="006E39B9"/>
    <w:rsid w:val="006E480F"/>
    <w:rsid w:val="006E5E1B"/>
    <w:rsid w:val="006E5E2D"/>
    <w:rsid w:val="006E6B43"/>
    <w:rsid w:val="006F237D"/>
    <w:rsid w:val="006F32BD"/>
    <w:rsid w:val="006F41AD"/>
    <w:rsid w:val="006F427E"/>
    <w:rsid w:val="006F6615"/>
    <w:rsid w:val="006F7904"/>
    <w:rsid w:val="00700500"/>
    <w:rsid w:val="00702120"/>
    <w:rsid w:val="00702358"/>
    <w:rsid w:val="00702B30"/>
    <w:rsid w:val="0070385C"/>
    <w:rsid w:val="00703C21"/>
    <w:rsid w:val="00704CF8"/>
    <w:rsid w:val="007052A6"/>
    <w:rsid w:val="00705898"/>
    <w:rsid w:val="007065B0"/>
    <w:rsid w:val="00710285"/>
    <w:rsid w:val="00710D43"/>
    <w:rsid w:val="00712F5C"/>
    <w:rsid w:val="00712F89"/>
    <w:rsid w:val="007143C0"/>
    <w:rsid w:val="007151D9"/>
    <w:rsid w:val="0071525C"/>
    <w:rsid w:val="007152F9"/>
    <w:rsid w:val="00715635"/>
    <w:rsid w:val="00715697"/>
    <w:rsid w:val="007158DC"/>
    <w:rsid w:val="00715C66"/>
    <w:rsid w:val="00717409"/>
    <w:rsid w:val="00720637"/>
    <w:rsid w:val="00720822"/>
    <w:rsid w:val="00720B18"/>
    <w:rsid w:val="0072106A"/>
    <w:rsid w:val="0072163B"/>
    <w:rsid w:val="00721D56"/>
    <w:rsid w:val="00722120"/>
    <w:rsid w:val="00723CD1"/>
    <w:rsid w:val="00724568"/>
    <w:rsid w:val="00725C86"/>
    <w:rsid w:val="00726724"/>
    <w:rsid w:val="00726EB4"/>
    <w:rsid w:val="0073092E"/>
    <w:rsid w:val="00731B1C"/>
    <w:rsid w:val="007350DE"/>
    <w:rsid w:val="00737088"/>
    <w:rsid w:val="00737F73"/>
    <w:rsid w:val="00737FD7"/>
    <w:rsid w:val="0074019C"/>
    <w:rsid w:val="00744EE5"/>
    <w:rsid w:val="00745415"/>
    <w:rsid w:val="00745741"/>
    <w:rsid w:val="00745CDE"/>
    <w:rsid w:val="0074644B"/>
    <w:rsid w:val="00746D4E"/>
    <w:rsid w:val="007471D1"/>
    <w:rsid w:val="007502AE"/>
    <w:rsid w:val="0075160A"/>
    <w:rsid w:val="00752E1F"/>
    <w:rsid w:val="007540E3"/>
    <w:rsid w:val="00754F67"/>
    <w:rsid w:val="00755935"/>
    <w:rsid w:val="007612D7"/>
    <w:rsid w:val="007619D2"/>
    <w:rsid w:val="007623A8"/>
    <w:rsid w:val="00762A86"/>
    <w:rsid w:val="007651B5"/>
    <w:rsid w:val="0076628E"/>
    <w:rsid w:val="0076683C"/>
    <w:rsid w:val="0077052A"/>
    <w:rsid w:val="00773543"/>
    <w:rsid w:val="0078016F"/>
    <w:rsid w:val="007816C7"/>
    <w:rsid w:val="0078217A"/>
    <w:rsid w:val="00782670"/>
    <w:rsid w:val="00783C80"/>
    <w:rsid w:val="00784229"/>
    <w:rsid w:val="00786F8B"/>
    <w:rsid w:val="00787E25"/>
    <w:rsid w:val="007909C7"/>
    <w:rsid w:val="00791867"/>
    <w:rsid w:val="00791ED6"/>
    <w:rsid w:val="007944AC"/>
    <w:rsid w:val="007945D2"/>
    <w:rsid w:val="0079515B"/>
    <w:rsid w:val="007A0477"/>
    <w:rsid w:val="007A201B"/>
    <w:rsid w:val="007A4C78"/>
    <w:rsid w:val="007A5C0F"/>
    <w:rsid w:val="007A61D4"/>
    <w:rsid w:val="007A6E41"/>
    <w:rsid w:val="007B0A61"/>
    <w:rsid w:val="007B0B77"/>
    <w:rsid w:val="007B0C42"/>
    <w:rsid w:val="007B1C02"/>
    <w:rsid w:val="007B2CE8"/>
    <w:rsid w:val="007B3237"/>
    <w:rsid w:val="007B4502"/>
    <w:rsid w:val="007B4A3B"/>
    <w:rsid w:val="007B61B4"/>
    <w:rsid w:val="007B68E7"/>
    <w:rsid w:val="007C1010"/>
    <w:rsid w:val="007C151D"/>
    <w:rsid w:val="007C20FC"/>
    <w:rsid w:val="007C2A1E"/>
    <w:rsid w:val="007C6115"/>
    <w:rsid w:val="007C7CB6"/>
    <w:rsid w:val="007D0A2A"/>
    <w:rsid w:val="007D1AC9"/>
    <w:rsid w:val="007D1F41"/>
    <w:rsid w:val="007D233A"/>
    <w:rsid w:val="007D32DE"/>
    <w:rsid w:val="007D6A31"/>
    <w:rsid w:val="007D6B13"/>
    <w:rsid w:val="007E0375"/>
    <w:rsid w:val="007E12C8"/>
    <w:rsid w:val="007E33EF"/>
    <w:rsid w:val="007E3F71"/>
    <w:rsid w:val="007E5D01"/>
    <w:rsid w:val="007F0C71"/>
    <w:rsid w:val="007F11C2"/>
    <w:rsid w:val="007F3372"/>
    <w:rsid w:val="007F33AA"/>
    <w:rsid w:val="007F501A"/>
    <w:rsid w:val="007F65C5"/>
    <w:rsid w:val="007F6C23"/>
    <w:rsid w:val="007F6F9C"/>
    <w:rsid w:val="007F7CD7"/>
    <w:rsid w:val="00800A41"/>
    <w:rsid w:val="0080180F"/>
    <w:rsid w:val="008028BB"/>
    <w:rsid w:val="008030FC"/>
    <w:rsid w:val="00803927"/>
    <w:rsid w:val="0080638A"/>
    <w:rsid w:val="00807468"/>
    <w:rsid w:val="00816A4C"/>
    <w:rsid w:val="00821853"/>
    <w:rsid w:val="00821B7E"/>
    <w:rsid w:val="00823C4F"/>
    <w:rsid w:val="00824065"/>
    <w:rsid w:val="00825A4B"/>
    <w:rsid w:val="0082693A"/>
    <w:rsid w:val="00827F2D"/>
    <w:rsid w:val="00831737"/>
    <w:rsid w:val="0083199D"/>
    <w:rsid w:val="00832A59"/>
    <w:rsid w:val="00832AAB"/>
    <w:rsid w:val="008344DF"/>
    <w:rsid w:val="00836123"/>
    <w:rsid w:val="00836503"/>
    <w:rsid w:val="008420BD"/>
    <w:rsid w:val="0085155C"/>
    <w:rsid w:val="008518FB"/>
    <w:rsid w:val="008528F6"/>
    <w:rsid w:val="008569D3"/>
    <w:rsid w:val="00861BAD"/>
    <w:rsid w:val="00863D2E"/>
    <w:rsid w:val="00865CAF"/>
    <w:rsid w:val="0087741B"/>
    <w:rsid w:val="00877D91"/>
    <w:rsid w:val="008829E6"/>
    <w:rsid w:val="008834D1"/>
    <w:rsid w:val="00883CB8"/>
    <w:rsid w:val="00886225"/>
    <w:rsid w:val="008864DD"/>
    <w:rsid w:val="00890187"/>
    <w:rsid w:val="00890290"/>
    <w:rsid w:val="0089123F"/>
    <w:rsid w:val="00891FEA"/>
    <w:rsid w:val="008925B8"/>
    <w:rsid w:val="00893AFA"/>
    <w:rsid w:val="00893DBB"/>
    <w:rsid w:val="00894833"/>
    <w:rsid w:val="00896307"/>
    <w:rsid w:val="00896BEB"/>
    <w:rsid w:val="00897AF0"/>
    <w:rsid w:val="00897BCF"/>
    <w:rsid w:val="008A3920"/>
    <w:rsid w:val="008A3A04"/>
    <w:rsid w:val="008A5154"/>
    <w:rsid w:val="008A5754"/>
    <w:rsid w:val="008A6CE9"/>
    <w:rsid w:val="008A6F50"/>
    <w:rsid w:val="008A710E"/>
    <w:rsid w:val="008A7336"/>
    <w:rsid w:val="008B070B"/>
    <w:rsid w:val="008B21AA"/>
    <w:rsid w:val="008B445C"/>
    <w:rsid w:val="008B4610"/>
    <w:rsid w:val="008B647C"/>
    <w:rsid w:val="008B7911"/>
    <w:rsid w:val="008C06FA"/>
    <w:rsid w:val="008C2655"/>
    <w:rsid w:val="008C27BC"/>
    <w:rsid w:val="008C3164"/>
    <w:rsid w:val="008D5DF4"/>
    <w:rsid w:val="008D7778"/>
    <w:rsid w:val="008E0836"/>
    <w:rsid w:val="008E2B2B"/>
    <w:rsid w:val="008F1BF8"/>
    <w:rsid w:val="008F1D8E"/>
    <w:rsid w:val="008F31A2"/>
    <w:rsid w:val="008F36A5"/>
    <w:rsid w:val="008F4A98"/>
    <w:rsid w:val="008F6051"/>
    <w:rsid w:val="008F6980"/>
    <w:rsid w:val="009017F7"/>
    <w:rsid w:val="00903FC9"/>
    <w:rsid w:val="00905766"/>
    <w:rsid w:val="00906658"/>
    <w:rsid w:val="009068B4"/>
    <w:rsid w:val="00906C59"/>
    <w:rsid w:val="009074A7"/>
    <w:rsid w:val="00910E95"/>
    <w:rsid w:val="009110FA"/>
    <w:rsid w:val="00911CD8"/>
    <w:rsid w:val="009158F9"/>
    <w:rsid w:val="00917787"/>
    <w:rsid w:val="009177ED"/>
    <w:rsid w:val="00917C03"/>
    <w:rsid w:val="009206FA"/>
    <w:rsid w:val="00922CE0"/>
    <w:rsid w:val="00924783"/>
    <w:rsid w:val="00924DC5"/>
    <w:rsid w:val="00925CAC"/>
    <w:rsid w:val="00925DF5"/>
    <w:rsid w:val="00931269"/>
    <w:rsid w:val="009341AE"/>
    <w:rsid w:val="00935DE7"/>
    <w:rsid w:val="0093717B"/>
    <w:rsid w:val="00937471"/>
    <w:rsid w:val="00940AA4"/>
    <w:rsid w:val="009428BB"/>
    <w:rsid w:val="0094351C"/>
    <w:rsid w:val="009456AB"/>
    <w:rsid w:val="00945D28"/>
    <w:rsid w:val="00947D0F"/>
    <w:rsid w:val="00951C05"/>
    <w:rsid w:val="00951E03"/>
    <w:rsid w:val="00952AC4"/>
    <w:rsid w:val="00956717"/>
    <w:rsid w:val="00957A40"/>
    <w:rsid w:val="00957C24"/>
    <w:rsid w:val="00960F4A"/>
    <w:rsid w:val="009612CE"/>
    <w:rsid w:val="00962049"/>
    <w:rsid w:val="0096422A"/>
    <w:rsid w:val="00966B7A"/>
    <w:rsid w:val="00967D78"/>
    <w:rsid w:val="00970442"/>
    <w:rsid w:val="009715E8"/>
    <w:rsid w:val="0097379D"/>
    <w:rsid w:val="009756E8"/>
    <w:rsid w:val="00977B5D"/>
    <w:rsid w:val="00980597"/>
    <w:rsid w:val="00981FDB"/>
    <w:rsid w:val="00983723"/>
    <w:rsid w:val="009859B0"/>
    <w:rsid w:val="0099004C"/>
    <w:rsid w:val="00992877"/>
    <w:rsid w:val="009939E4"/>
    <w:rsid w:val="00993AB0"/>
    <w:rsid w:val="00994447"/>
    <w:rsid w:val="00994FF5"/>
    <w:rsid w:val="00997C0E"/>
    <w:rsid w:val="009A07F5"/>
    <w:rsid w:val="009A1622"/>
    <w:rsid w:val="009A2EEA"/>
    <w:rsid w:val="009A32EE"/>
    <w:rsid w:val="009A3799"/>
    <w:rsid w:val="009A55EE"/>
    <w:rsid w:val="009A5E39"/>
    <w:rsid w:val="009A6409"/>
    <w:rsid w:val="009A673C"/>
    <w:rsid w:val="009B2B62"/>
    <w:rsid w:val="009B51FE"/>
    <w:rsid w:val="009B55FF"/>
    <w:rsid w:val="009B5C70"/>
    <w:rsid w:val="009C2BFF"/>
    <w:rsid w:val="009C3EA7"/>
    <w:rsid w:val="009C5FC2"/>
    <w:rsid w:val="009C6272"/>
    <w:rsid w:val="009D3114"/>
    <w:rsid w:val="009D31E7"/>
    <w:rsid w:val="009E3405"/>
    <w:rsid w:val="009E36CF"/>
    <w:rsid w:val="009E4417"/>
    <w:rsid w:val="009E7146"/>
    <w:rsid w:val="009F0CF1"/>
    <w:rsid w:val="009F17E0"/>
    <w:rsid w:val="009F1F53"/>
    <w:rsid w:val="009F35F7"/>
    <w:rsid w:val="009F3E72"/>
    <w:rsid w:val="009F3F37"/>
    <w:rsid w:val="009F58DC"/>
    <w:rsid w:val="009F7ED5"/>
    <w:rsid w:val="00A01363"/>
    <w:rsid w:val="00A01BB2"/>
    <w:rsid w:val="00A01E8A"/>
    <w:rsid w:val="00A03DF3"/>
    <w:rsid w:val="00A04626"/>
    <w:rsid w:val="00A0607F"/>
    <w:rsid w:val="00A07231"/>
    <w:rsid w:val="00A133AE"/>
    <w:rsid w:val="00A15B48"/>
    <w:rsid w:val="00A15CA7"/>
    <w:rsid w:val="00A16556"/>
    <w:rsid w:val="00A165BA"/>
    <w:rsid w:val="00A16D8F"/>
    <w:rsid w:val="00A16DB8"/>
    <w:rsid w:val="00A213CE"/>
    <w:rsid w:val="00A214D7"/>
    <w:rsid w:val="00A2200D"/>
    <w:rsid w:val="00A2519E"/>
    <w:rsid w:val="00A25327"/>
    <w:rsid w:val="00A25CA5"/>
    <w:rsid w:val="00A30C86"/>
    <w:rsid w:val="00A33107"/>
    <w:rsid w:val="00A34329"/>
    <w:rsid w:val="00A35625"/>
    <w:rsid w:val="00A364EF"/>
    <w:rsid w:val="00A37145"/>
    <w:rsid w:val="00A37DA5"/>
    <w:rsid w:val="00A40DB2"/>
    <w:rsid w:val="00A42088"/>
    <w:rsid w:val="00A43835"/>
    <w:rsid w:val="00A44672"/>
    <w:rsid w:val="00A47B8C"/>
    <w:rsid w:val="00A51A48"/>
    <w:rsid w:val="00A53CCE"/>
    <w:rsid w:val="00A55241"/>
    <w:rsid w:val="00A61AB2"/>
    <w:rsid w:val="00A62745"/>
    <w:rsid w:val="00A65097"/>
    <w:rsid w:val="00A66DB3"/>
    <w:rsid w:val="00A671D1"/>
    <w:rsid w:val="00A70EA4"/>
    <w:rsid w:val="00A70F07"/>
    <w:rsid w:val="00A72CC2"/>
    <w:rsid w:val="00A7577D"/>
    <w:rsid w:val="00A77805"/>
    <w:rsid w:val="00A8001C"/>
    <w:rsid w:val="00A8249A"/>
    <w:rsid w:val="00A825DF"/>
    <w:rsid w:val="00A85037"/>
    <w:rsid w:val="00A924AE"/>
    <w:rsid w:val="00A93305"/>
    <w:rsid w:val="00A9557B"/>
    <w:rsid w:val="00A961AE"/>
    <w:rsid w:val="00A9703E"/>
    <w:rsid w:val="00A97460"/>
    <w:rsid w:val="00A97BBD"/>
    <w:rsid w:val="00AA1193"/>
    <w:rsid w:val="00AA160C"/>
    <w:rsid w:val="00AA4DF3"/>
    <w:rsid w:val="00AA5069"/>
    <w:rsid w:val="00AA5267"/>
    <w:rsid w:val="00AA5DA6"/>
    <w:rsid w:val="00AA7347"/>
    <w:rsid w:val="00AB11FF"/>
    <w:rsid w:val="00AB12A7"/>
    <w:rsid w:val="00AB20AC"/>
    <w:rsid w:val="00AC0AB7"/>
    <w:rsid w:val="00AC1DCE"/>
    <w:rsid w:val="00AC3B8E"/>
    <w:rsid w:val="00AC3C93"/>
    <w:rsid w:val="00AC4DB4"/>
    <w:rsid w:val="00AC501C"/>
    <w:rsid w:val="00AC5211"/>
    <w:rsid w:val="00AD1891"/>
    <w:rsid w:val="00AD2D9A"/>
    <w:rsid w:val="00AD2F18"/>
    <w:rsid w:val="00AD41B6"/>
    <w:rsid w:val="00AD5AB3"/>
    <w:rsid w:val="00AD7A72"/>
    <w:rsid w:val="00AE0AE7"/>
    <w:rsid w:val="00AE2A28"/>
    <w:rsid w:val="00AF01AA"/>
    <w:rsid w:val="00AF2083"/>
    <w:rsid w:val="00AF24F8"/>
    <w:rsid w:val="00AF30F5"/>
    <w:rsid w:val="00AF4FF0"/>
    <w:rsid w:val="00AF5EB6"/>
    <w:rsid w:val="00B01D50"/>
    <w:rsid w:val="00B04704"/>
    <w:rsid w:val="00B05635"/>
    <w:rsid w:val="00B06144"/>
    <w:rsid w:val="00B063B5"/>
    <w:rsid w:val="00B07568"/>
    <w:rsid w:val="00B23182"/>
    <w:rsid w:val="00B23648"/>
    <w:rsid w:val="00B24BC5"/>
    <w:rsid w:val="00B24C82"/>
    <w:rsid w:val="00B260E5"/>
    <w:rsid w:val="00B269F0"/>
    <w:rsid w:val="00B27999"/>
    <w:rsid w:val="00B302ED"/>
    <w:rsid w:val="00B31317"/>
    <w:rsid w:val="00B31695"/>
    <w:rsid w:val="00B35167"/>
    <w:rsid w:val="00B3565D"/>
    <w:rsid w:val="00B366F9"/>
    <w:rsid w:val="00B44046"/>
    <w:rsid w:val="00B4412E"/>
    <w:rsid w:val="00B467C9"/>
    <w:rsid w:val="00B47072"/>
    <w:rsid w:val="00B4718F"/>
    <w:rsid w:val="00B4743B"/>
    <w:rsid w:val="00B50A1E"/>
    <w:rsid w:val="00B51603"/>
    <w:rsid w:val="00B53888"/>
    <w:rsid w:val="00B54A77"/>
    <w:rsid w:val="00B54F8E"/>
    <w:rsid w:val="00B55380"/>
    <w:rsid w:val="00B62E14"/>
    <w:rsid w:val="00B6527A"/>
    <w:rsid w:val="00B70A61"/>
    <w:rsid w:val="00B76433"/>
    <w:rsid w:val="00B76936"/>
    <w:rsid w:val="00B83EA3"/>
    <w:rsid w:val="00B86109"/>
    <w:rsid w:val="00B8699A"/>
    <w:rsid w:val="00B932BA"/>
    <w:rsid w:val="00B95F66"/>
    <w:rsid w:val="00B970E3"/>
    <w:rsid w:val="00BA25C6"/>
    <w:rsid w:val="00BA7296"/>
    <w:rsid w:val="00BA7837"/>
    <w:rsid w:val="00BB1810"/>
    <w:rsid w:val="00BB197F"/>
    <w:rsid w:val="00BB7E5C"/>
    <w:rsid w:val="00BC072C"/>
    <w:rsid w:val="00BC0FCC"/>
    <w:rsid w:val="00BC49D1"/>
    <w:rsid w:val="00BC5775"/>
    <w:rsid w:val="00BD047D"/>
    <w:rsid w:val="00BD15AC"/>
    <w:rsid w:val="00BD1A63"/>
    <w:rsid w:val="00BD1FA8"/>
    <w:rsid w:val="00BD273C"/>
    <w:rsid w:val="00BD4446"/>
    <w:rsid w:val="00BD59E6"/>
    <w:rsid w:val="00BD780D"/>
    <w:rsid w:val="00BE0AAA"/>
    <w:rsid w:val="00BE1C10"/>
    <w:rsid w:val="00BE38DC"/>
    <w:rsid w:val="00BE6D56"/>
    <w:rsid w:val="00BF113E"/>
    <w:rsid w:val="00BF26D2"/>
    <w:rsid w:val="00BF7702"/>
    <w:rsid w:val="00C00B5C"/>
    <w:rsid w:val="00C024BE"/>
    <w:rsid w:val="00C02CD8"/>
    <w:rsid w:val="00C04C62"/>
    <w:rsid w:val="00C05A45"/>
    <w:rsid w:val="00C071DF"/>
    <w:rsid w:val="00C107EF"/>
    <w:rsid w:val="00C11133"/>
    <w:rsid w:val="00C12850"/>
    <w:rsid w:val="00C12862"/>
    <w:rsid w:val="00C13790"/>
    <w:rsid w:val="00C17A0B"/>
    <w:rsid w:val="00C20111"/>
    <w:rsid w:val="00C23F4A"/>
    <w:rsid w:val="00C3200D"/>
    <w:rsid w:val="00C3255C"/>
    <w:rsid w:val="00C328FF"/>
    <w:rsid w:val="00C33696"/>
    <w:rsid w:val="00C35C6A"/>
    <w:rsid w:val="00C40A7F"/>
    <w:rsid w:val="00C40FA4"/>
    <w:rsid w:val="00C40FA6"/>
    <w:rsid w:val="00C4159C"/>
    <w:rsid w:val="00C434DE"/>
    <w:rsid w:val="00C442E5"/>
    <w:rsid w:val="00C5018D"/>
    <w:rsid w:val="00C508AA"/>
    <w:rsid w:val="00C51BA1"/>
    <w:rsid w:val="00C55CFF"/>
    <w:rsid w:val="00C56B69"/>
    <w:rsid w:val="00C6034F"/>
    <w:rsid w:val="00C6036C"/>
    <w:rsid w:val="00C60EAA"/>
    <w:rsid w:val="00C614B1"/>
    <w:rsid w:val="00C61900"/>
    <w:rsid w:val="00C629EA"/>
    <w:rsid w:val="00C635F3"/>
    <w:rsid w:val="00C666FD"/>
    <w:rsid w:val="00C74290"/>
    <w:rsid w:val="00C74526"/>
    <w:rsid w:val="00C747FA"/>
    <w:rsid w:val="00C74BB0"/>
    <w:rsid w:val="00C754F3"/>
    <w:rsid w:val="00C7761E"/>
    <w:rsid w:val="00C8213C"/>
    <w:rsid w:val="00C852CF"/>
    <w:rsid w:val="00C90905"/>
    <w:rsid w:val="00C90906"/>
    <w:rsid w:val="00C90E27"/>
    <w:rsid w:val="00C94462"/>
    <w:rsid w:val="00C96514"/>
    <w:rsid w:val="00C975EA"/>
    <w:rsid w:val="00C97F7C"/>
    <w:rsid w:val="00CA047D"/>
    <w:rsid w:val="00CA11C8"/>
    <w:rsid w:val="00CA1851"/>
    <w:rsid w:val="00CA3CF0"/>
    <w:rsid w:val="00CA5C8A"/>
    <w:rsid w:val="00CA5CC7"/>
    <w:rsid w:val="00CB2A37"/>
    <w:rsid w:val="00CB399E"/>
    <w:rsid w:val="00CB3AC4"/>
    <w:rsid w:val="00CB3EBD"/>
    <w:rsid w:val="00CC14DC"/>
    <w:rsid w:val="00CC2CF5"/>
    <w:rsid w:val="00CC3883"/>
    <w:rsid w:val="00CC7A7F"/>
    <w:rsid w:val="00CD3096"/>
    <w:rsid w:val="00CD342F"/>
    <w:rsid w:val="00CD3943"/>
    <w:rsid w:val="00CD6819"/>
    <w:rsid w:val="00CD7B60"/>
    <w:rsid w:val="00CE096E"/>
    <w:rsid w:val="00CE09C3"/>
    <w:rsid w:val="00CE36B5"/>
    <w:rsid w:val="00CE3DBC"/>
    <w:rsid w:val="00CE4648"/>
    <w:rsid w:val="00CE7801"/>
    <w:rsid w:val="00CE7BCA"/>
    <w:rsid w:val="00CF2BF6"/>
    <w:rsid w:val="00CF71A6"/>
    <w:rsid w:val="00CF7917"/>
    <w:rsid w:val="00CF7BAB"/>
    <w:rsid w:val="00D000C5"/>
    <w:rsid w:val="00D01156"/>
    <w:rsid w:val="00D03E16"/>
    <w:rsid w:val="00D0541F"/>
    <w:rsid w:val="00D055FC"/>
    <w:rsid w:val="00D06C94"/>
    <w:rsid w:val="00D116FE"/>
    <w:rsid w:val="00D12A26"/>
    <w:rsid w:val="00D160DC"/>
    <w:rsid w:val="00D1652D"/>
    <w:rsid w:val="00D20783"/>
    <w:rsid w:val="00D21461"/>
    <w:rsid w:val="00D21D39"/>
    <w:rsid w:val="00D22617"/>
    <w:rsid w:val="00D22A27"/>
    <w:rsid w:val="00D2323C"/>
    <w:rsid w:val="00D240B2"/>
    <w:rsid w:val="00D25F5E"/>
    <w:rsid w:val="00D268CF"/>
    <w:rsid w:val="00D305EA"/>
    <w:rsid w:val="00D34F90"/>
    <w:rsid w:val="00D3713B"/>
    <w:rsid w:val="00D41663"/>
    <w:rsid w:val="00D450F5"/>
    <w:rsid w:val="00D45D31"/>
    <w:rsid w:val="00D47166"/>
    <w:rsid w:val="00D507B1"/>
    <w:rsid w:val="00D51CCB"/>
    <w:rsid w:val="00D5403D"/>
    <w:rsid w:val="00D56A49"/>
    <w:rsid w:val="00D60515"/>
    <w:rsid w:val="00D62163"/>
    <w:rsid w:val="00D63935"/>
    <w:rsid w:val="00D66366"/>
    <w:rsid w:val="00D670EC"/>
    <w:rsid w:val="00D70910"/>
    <w:rsid w:val="00D72507"/>
    <w:rsid w:val="00D73989"/>
    <w:rsid w:val="00D739BD"/>
    <w:rsid w:val="00D73DD4"/>
    <w:rsid w:val="00D74DDB"/>
    <w:rsid w:val="00D75143"/>
    <w:rsid w:val="00D75D61"/>
    <w:rsid w:val="00D765C9"/>
    <w:rsid w:val="00D76E4A"/>
    <w:rsid w:val="00D849CC"/>
    <w:rsid w:val="00D849EB"/>
    <w:rsid w:val="00D92590"/>
    <w:rsid w:val="00D93D59"/>
    <w:rsid w:val="00D94727"/>
    <w:rsid w:val="00D94A67"/>
    <w:rsid w:val="00D9530F"/>
    <w:rsid w:val="00D9572D"/>
    <w:rsid w:val="00D96296"/>
    <w:rsid w:val="00DA0959"/>
    <w:rsid w:val="00DA184E"/>
    <w:rsid w:val="00DA4BE1"/>
    <w:rsid w:val="00DA6CF5"/>
    <w:rsid w:val="00DA701B"/>
    <w:rsid w:val="00DB0D25"/>
    <w:rsid w:val="00DB3B30"/>
    <w:rsid w:val="00DB4CA5"/>
    <w:rsid w:val="00DB6683"/>
    <w:rsid w:val="00DC6C11"/>
    <w:rsid w:val="00DC6E7C"/>
    <w:rsid w:val="00DC730B"/>
    <w:rsid w:val="00DC761F"/>
    <w:rsid w:val="00DC7CD2"/>
    <w:rsid w:val="00DD0616"/>
    <w:rsid w:val="00DD08C2"/>
    <w:rsid w:val="00DD2274"/>
    <w:rsid w:val="00DD243B"/>
    <w:rsid w:val="00DD2601"/>
    <w:rsid w:val="00DD2EDF"/>
    <w:rsid w:val="00DD5D3E"/>
    <w:rsid w:val="00DD74F2"/>
    <w:rsid w:val="00DE043A"/>
    <w:rsid w:val="00DE10AF"/>
    <w:rsid w:val="00DE4BF3"/>
    <w:rsid w:val="00DE4DB9"/>
    <w:rsid w:val="00DE603F"/>
    <w:rsid w:val="00DF059F"/>
    <w:rsid w:val="00DF2E89"/>
    <w:rsid w:val="00DF3772"/>
    <w:rsid w:val="00DF4E88"/>
    <w:rsid w:val="00DF6421"/>
    <w:rsid w:val="00DF73F6"/>
    <w:rsid w:val="00DF7A8D"/>
    <w:rsid w:val="00E00AE4"/>
    <w:rsid w:val="00E020B6"/>
    <w:rsid w:val="00E029CF"/>
    <w:rsid w:val="00E0487C"/>
    <w:rsid w:val="00E04F5C"/>
    <w:rsid w:val="00E0559A"/>
    <w:rsid w:val="00E12CBB"/>
    <w:rsid w:val="00E149A9"/>
    <w:rsid w:val="00E15E1F"/>
    <w:rsid w:val="00E2159E"/>
    <w:rsid w:val="00E21DA4"/>
    <w:rsid w:val="00E23F92"/>
    <w:rsid w:val="00E2640D"/>
    <w:rsid w:val="00E27818"/>
    <w:rsid w:val="00E31A8E"/>
    <w:rsid w:val="00E31CF6"/>
    <w:rsid w:val="00E33229"/>
    <w:rsid w:val="00E33283"/>
    <w:rsid w:val="00E35BAA"/>
    <w:rsid w:val="00E36EC1"/>
    <w:rsid w:val="00E40443"/>
    <w:rsid w:val="00E416B2"/>
    <w:rsid w:val="00E44C5C"/>
    <w:rsid w:val="00E4525E"/>
    <w:rsid w:val="00E45EA1"/>
    <w:rsid w:val="00E464BE"/>
    <w:rsid w:val="00E4656D"/>
    <w:rsid w:val="00E46EFE"/>
    <w:rsid w:val="00E53A06"/>
    <w:rsid w:val="00E543EB"/>
    <w:rsid w:val="00E549BB"/>
    <w:rsid w:val="00E55185"/>
    <w:rsid w:val="00E56AEE"/>
    <w:rsid w:val="00E63959"/>
    <w:rsid w:val="00E66B96"/>
    <w:rsid w:val="00E72A71"/>
    <w:rsid w:val="00E74251"/>
    <w:rsid w:val="00E74813"/>
    <w:rsid w:val="00E74C0F"/>
    <w:rsid w:val="00E76243"/>
    <w:rsid w:val="00E776F7"/>
    <w:rsid w:val="00E77A4B"/>
    <w:rsid w:val="00E804C9"/>
    <w:rsid w:val="00E81C93"/>
    <w:rsid w:val="00E84F41"/>
    <w:rsid w:val="00E91D00"/>
    <w:rsid w:val="00E929A4"/>
    <w:rsid w:val="00E92B76"/>
    <w:rsid w:val="00E93054"/>
    <w:rsid w:val="00E94EF5"/>
    <w:rsid w:val="00E95415"/>
    <w:rsid w:val="00E96536"/>
    <w:rsid w:val="00E967D1"/>
    <w:rsid w:val="00E9715A"/>
    <w:rsid w:val="00E97400"/>
    <w:rsid w:val="00E9756B"/>
    <w:rsid w:val="00EA0E56"/>
    <w:rsid w:val="00EA0FFC"/>
    <w:rsid w:val="00EA3078"/>
    <w:rsid w:val="00EA4EB5"/>
    <w:rsid w:val="00EA62A4"/>
    <w:rsid w:val="00EA6C6D"/>
    <w:rsid w:val="00EA76CC"/>
    <w:rsid w:val="00EA7800"/>
    <w:rsid w:val="00EB02C5"/>
    <w:rsid w:val="00EB4E5A"/>
    <w:rsid w:val="00EB560B"/>
    <w:rsid w:val="00EB6E60"/>
    <w:rsid w:val="00EC1617"/>
    <w:rsid w:val="00EC1D2F"/>
    <w:rsid w:val="00EC4004"/>
    <w:rsid w:val="00EC6BB7"/>
    <w:rsid w:val="00ED1650"/>
    <w:rsid w:val="00ED1B3E"/>
    <w:rsid w:val="00ED215C"/>
    <w:rsid w:val="00ED2C6B"/>
    <w:rsid w:val="00ED328E"/>
    <w:rsid w:val="00ED4232"/>
    <w:rsid w:val="00ED5793"/>
    <w:rsid w:val="00ED6760"/>
    <w:rsid w:val="00EE2C0E"/>
    <w:rsid w:val="00EF2B27"/>
    <w:rsid w:val="00EF7017"/>
    <w:rsid w:val="00EF7BF7"/>
    <w:rsid w:val="00F005ED"/>
    <w:rsid w:val="00F034DA"/>
    <w:rsid w:val="00F04A1F"/>
    <w:rsid w:val="00F063AF"/>
    <w:rsid w:val="00F10BD8"/>
    <w:rsid w:val="00F11873"/>
    <w:rsid w:val="00F1226A"/>
    <w:rsid w:val="00F128B2"/>
    <w:rsid w:val="00F13F3E"/>
    <w:rsid w:val="00F169F9"/>
    <w:rsid w:val="00F177A5"/>
    <w:rsid w:val="00F218C8"/>
    <w:rsid w:val="00F24010"/>
    <w:rsid w:val="00F24484"/>
    <w:rsid w:val="00F24EAA"/>
    <w:rsid w:val="00F2567F"/>
    <w:rsid w:val="00F27A0D"/>
    <w:rsid w:val="00F301D1"/>
    <w:rsid w:val="00F30AD8"/>
    <w:rsid w:val="00F33BAF"/>
    <w:rsid w:val="00F35A07"/>
    <w:rsid w:val="00F35EFF"/>
    <w:rsid w:val="00F3605B"/>
    <w:rsid w:val="00F3730A"/>
    <w:rsid w:val="00F4032E"/>
    <w:rsid w:val="00F414BE"/>
    <w:rsid w:val="00F4261D"/>
    <w:rsid w:val="00F42710"/>
    <w:rsid w:val="00F44846"/>
    <w:rsid w:val="00F45AB6"/>
    <w:rsid w:val="00F46644"/>
    <w:rsid w:val="00F46AFA"/>
    <w:rsid w:val="00F51A9B"/>
    <w:rsid w:val="00F51D33"/>
    <w:rsid w:val="00F52598"/>
    <w:rsid w:val="00F546D7"/>
    <w:rsid w:val="00F549C4"/>
    <w:rsid w:val="00F60158"/>
    <w:rsid w:val="00F6044E"/>
    <w:rsid w:val="00F60E35"/>
    <w:rsid w:val="00F616D8"/>
    <w:rsid w:val="00F621C1"/>
    <w:rsid w:val="00F62D4E"/>
    <w:rsid w:val="00F62DF8"/>
    <w:rsid w:val="00F63DDC"/>
    <w:rsid w:val="00F65A48"/>
    <w:rsid w:val="00F668DA"/>
    <w:rsid w:val="00F710F0"/>
    <w:rsid w:val="00F712FD"/>
    <w:rsid w:val="00F71E8B"/>
    <w:rsid w:val="00F750EE"/>
    <w:rsid w:val="00F753DC"/>
    <w:rsid w:val="00F76502"/>
    <w:rsid w:val="00F77827"/>
    <w:rsid w:val="00F8002B"/>
    <w:rsid w:val="00F80CEB"/>
    <w:rsid w:val="00F82E7B"/>
    <w:rsid w:val="00F856BF"/>
    <w:rsid w:val="00F872CB"/>
    <w:rsid w:val="00F87755"/>
    <w:rsid w:val="00F90005"/>
    <w:rsid w:val="00F9034E"/>
    <w:rsid w:val="00F93597"/>
    <w:rsid w:val="00F944BA"/>
    <w:rsid w:val="00F94581"/>
    <w:rsid w:val="00F974BD"/>
    <w:rsid w:val="00FA1904"/>
    <w:rsid w:val="00FA3271"/>
    <w:rsid w:val="00FA5B5E"/>
    <w:rsid w:val="00FA6A38"/>
    <w:rsid w:val="00FB009F"/>
    <w:rsid w:val="00FC088D"/>
    <w:rsid w:val="00FC23BA"/>
    <w:rsid w:val="00FC3A7E"/>
    <w:rsid w:val="00FC3BA8"/>
    <w:rsid w:val="00FC7C72"/>
    <w:rsid w:val="00FD06C5"/>
    <w:rsid w:val="00FD180E"/>
    <w:rsid w:val="00FD20E7"/>
    <w:rsid w:val="00FD6B1C"/>
    <w:rsid w:val="00FD75A9"/>
    <w:rsid w:val="00FE0104"/>
    <w:rsid w:val="00FE0462"/>
    <w:rsid w:val="00FE082F"/>
    <w:rsid w:val="00FE1BA9"/>
    <w:rsid w:val="00FE1DED"/>
    <w:rsid w:val="00FE1E69"/>
    <w:rsid w:val="00FE25F0"/>
    <w:rsid w:val="00FF0F12"/>
    <w:rsid w:val="00FF0F13"/>
    <w:rsid w:val="00FF302B"/>
    <w:rsid w:val="00FF4D54"/>
    <w:rsid w:val="00FF6C9C"/>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05A45"/>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F52598"/>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F52598"/>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 w:type="paragraph" w:styleId="afa">
    <w:name w:val="Balloon Text"/>
    <w:basedOn w:val="a0"/>
    <w:link w:val="afb"/>
    <w:uiPriority w:val="99"/>
    <w:semiHidden/>
    <w:unhideWhenUsed/>
    <w:rsid w:val="003C0D81"/>
    <w:rPr>
      <w:sz w:val="18"/>
      <w:szCs w:val="18"/>
    </w:rPr>
  </w:style>
  <w:style w:type="character" w:customStyle="1" w:styleId="afb">
    <w:name w:val="批注框文本 字符"/>
    <w:basedOn w:val="a1"/>
    <w:link w:val="afa"/>
    <w:uiPriority w:val="99"/>
    <w:semiHidden/>
    <w:rsid w:val="003C0D81"/>
    <w:rPr>
      <w:rFonts w:ascii="微软雅黑" w:eastAsia="微软雅黑" w:hAnsi="微软雅黑" w:cs="微软雅黑"/>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450592227">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16333036">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0.png"/><Relationship Id="rId19" Type="http://schemas.openxmlformats.org/officeDocument/2006/relationships/fontTable" Target="fontTable.xml"/><Relationship Id="rId4" Type="http://schemas.openxmlformats.org/officeDocument/2006/relationships/settings" Target="settings.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053C5C-3CCC-4EFB-BF7A-EDAACDE5D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04</TotalTime>
  <Pages>26</Pages>
  <Words>11742</Words>
  <Characters>66930</Characters>
  <Application>Microsoft Office Word</Application>
  <DocSecurity>0</DocSecurity>
  <Lines>557</Lines>
  <Paragraphs>157</Paragraphs>
  <ScaleCrop>false</ScaleCrop>
  <Company/>
  <LinksUpToDate>false</LinksUpToDate>
  <CharactersWithSpaces>78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ERO 浩宇</cp:lastModifiedBy>
  <cp:revision>89</cp:revision>
  <dcterms:created xsi:type="dcterms:W3CDTF">2023-09-27T14:46:00Z</dcterms:created>
  <dcterms:modified xsi:type="dcterms:W3CDTF">2023-10-31T11:29:00Z</dcterms:modified>
</cp:coreProperties>
</file>